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226D4" w:rsidRPr="00B41568" w:rsidRDefault="002226D4" w:rsidP="00B41568">
      <w:pPr>
        <w:pStyle w:val="1"/>
        <w:spacing w:before="156"/>
        <w:ind w:firstLine="0"/>
        <w:jc w:val="center"/>
        <w:rPr>
          <w:sz w:val="36"/>
        </w:rPr>
      </w:pPr>
      <w:r w:rsidRPr="00B41568">
        <w:rPr>
          <w:rFonts w:hint="eastAsia"/>
          <w:sz w:val="36"/>
        </w:rPr>
        <w:t>G</w:t>
      </w:r>
      <w:r w:rsidRPr="00B41568">
        <w:rPr>
          <w:sz w:val="36"/>
        </w:rPr>
        <w:t xml:space="preserve">eometric </w:t>
      </w:r>
      <w:r w:rsidR="001C26EF" w:rsidRPr="00B41568">
        <w:rPr>
          <w:rFonts w:hint="eastAsia"/>
          <w:sz w:val="36"/>
        </w:rPr>
        <w:t>R</w:t>
      </w:r>
      <w:r w:rsidRPr="00B41568">
        <w:rPr>
          <w:sz w:val="36"/>
        </w:rPr>
        <w:t>otation</w:t>
      </w:r>
    </w:p>
    <w:p w:rsidR="006B6BB4" w:rsidRPr="006B6BB4" w:rsidRDefault="006B6BB4" w:rsidP="006B6BB4">
      <w:pPr>
        <w:spacing w:before="156"/>
      </w:pPr>
    </w:p>
    <w:p w:rsidR="00DB3006" w:rsidRDefault="00DB3006" w:rsidP="00DB3006">
      <w:pPr>
        <w:spacing w:before="156"/>
        <w:sectPr w:rsidR="00DB3006" w:rsidSect="00DB3006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1C3EE9" w:rsidRDefault="001C3EE9" w:rsidP="00064C1B">
      <w:pPr>
        <w:ind w:firstLineChars="100" w:firstLine="210"/>
      </w:pPr>
      <w:r>
        <w:lastRenderedPageBreak/>
        <w:t xml:space="preserve">There are four methods to </w:t>
      </w:r>
      <w:r w:rsidRPr="00B84737">
        <w:t xml:space="preserve">represent </w:t>
      </w:r>
      <w:r>
        <w:t xml:space="preserve">a </w:t>
      </w:r>
      <w:r w:rsidRPr="00B84737">
        <w:t>rotation</w:t>
      </w:r>
      <w:r>
        <w:t xml:space="preserve">: </w:t>
      </w:r>
      <w:r w:rsidR="008F62AE">
        <w:t>Euler angle</w:t>
      </w:r>
      <w:r w:rsidR="008F62AE">
        <w:rPr>
          <w:rFonts w:hint="eastAsia"/>
        </w:rPr>
        <w:t>,</w:t>
      </w:r>
      <w:r w:rsidR="008F62AE">
        <w:t xml:space="preserve"> Quaternion</w:t>
      </w:r>
      <w:r w:rsidR="008F62AE" w:rsidRPr="00B84737">
        <w:t xml:space="preserve"> </w:t>
      </w:r>
      <w:r w:rsidR="00055831">
        <w:rPr>
          <w:rFonts w:hint="eastAsia"/>
        </w:rPr>
        <w:t>R</w:t>
      </w:r>
      <w:r w:rsidRPr="00B84737">
        <w:t>otation</w:t>
      </w:r>
      <w:r w:rsidR="00D22A74">
        <w:t xml:space="preserve"> vector/matrix.</w:t>
      </w:r>
    </w:p>
    <w:p w:rsidR="00FB4873" w:rsidRDefault="00FB4873" w:rsidP="00FB4873">
      <w:pPr>
        <w:pStyle w:val="2"/>
      </w:pPr>
      <w:r>
        <w:t>Euler angle</w:t>
      </w:r>
    </w:p>
    <w:p w:rsidR="005E5781" w:rsidRDefault="00240B60" w:rsidP="003767CD">
      <w:pPr>
        <w:ind w:firstLineChars="100" w:firstLine="210"/>
      </w:pPr>
      <w:r>
        <w:t>The r</w:t>
      </w:r>
      <w:r w:rsidRPr="00240B60">
        <w:t>otation</w:t>
      </w:r>
      <w:r>
        <w:t xml:space="preserve">s around </w:t>
      </w:r>
      <w:r w:rsidR="0021376A" w:rsidRPr="0021376A">
        <w:t xml:space="preserve">Cartesian coordinate </w:t>
      </w:r>
      <w:r>
        <w:t xml:space="preserve">axis </w:t>
      </w:r>
      <w:r w:rsidRPr="0021376A">
        <w:rPr>
          <w:rFonts w:hint="eastAsia"/>
          <w:i/>
        </w:rPr>
        <w:t>X</w:t>
      </w:r>
      <w:r w:rsidR="003767CD" w:rsidRPr="0021376A">
        <w:rPr>
          <w:i/>
        </w:rPr>
        <w:t xml:space="preserve">, </w:t>
      </w:r>
      <w:r w:rsidRPr="0021376A">
        <w:rPr>
          <w:rFonts w:hint="eastAsia"/>
          <w:i/>
        </w:rPr>
        <w:t>Y</w:t>
      </w:r>
      <w:r w:rsidR="009E2AA8">
        <w:rPr>
          <w:rFonts w:hint="eastAsia"/>
          <w:i/>
        </w:rPr>
        <w:t>,</w:t>
      </w:r>
      <w:r>
        <w:t xml:space="preserve"> </w:t>
      </w:r>
      <w:r w:rsidR="009E2AA8" w:rsidRPr="0021376A">
        <w:rPr>
          <w:rFonts w:hint="eastAsia"/>
          <w:i/>
        </w:rPr>
        <w:t>Z</w:t>
      </w:r>
      <w:r w:rsidR="009E2AA8" w:rsidRPr="0021376A">
        <w:rPr>
          <w:i/>
        </w:rPr>
        <w:t xml:space="preserve"> </w:t>
      </w:r>
      <w:r>
        <w:t xml:space="preserve">are usually called </w:t>
      </w:r>
      <w:r w:rsidR="002B0329" w:rsidRPr="008F62AE">
        <w:rPr>
          <w:rFonts w:hint="eastAsia"/>
        </w:rPr>
        <w:t>Yaw</w:t>
      </w:r>
      <w:r>
        <w:rPr>
          <w:rFonts w:hint="eastAsia"/>
        </w:rPr>
        <w:t>,</w:t>
      </w:r>
      <w:r>
        <w:t xml:space="preserve"> </w:t>
      </w:r>
      <w:r w:rsidR="002B0329">
        <w:t>Pitch</w:t>
      </w:r>
      <w:r w:rsidR="009E2AA8">
        <w:t xml:space="preserve"> </w:t>
      </w:r>
      <w:r w:rsidR="003767CD">
        <w:t>and</w:t>
      </w:r>
      <w:r w:rsidR="009E2AA8">
        <w:t xml:space="preserve"> </w:t>
      </w:r>
      <w:r w:rsidR="009E2AA8" w:rsidRPr="008F62AE">
        <w:rPr>
          <w:rFonts w:hint="eastAsia"/>
        </w:rPr>
        <w:t>Roll</w:t>
      </w:r>
      <w:r>
        <w:t xml:space="preserve">, which are note as </w:t>
      </w:r>
      <w:r w:rsidRPr="008F62AE">
        <w:t xml:space="preserve">Euler </w:t>
      </w:r>
      <w:r>
        <w:t>a</w:t>
      </w:r>
      <w:r w:rsidRPr="008F62AE">
        <w:t>ngle</w:t>
      </w:r>
      <w:r>
        <w:t xml:space="preserve"> of </w:t>
      </w:r>
      <w:r w:rsidRPr="00240B60">
        <w:rPr>
          <w:rFonts w:cs="Times New Roman"/>
          <w:i/>
        </w:rPr>
        <w:t>α</w:t>
      </w:r>
      <w:r>
        <w:rPr>
          <w:rFonts w:cs="Times New Roman"/>
        </w:rPr>
        <w:t xml:space="preserve">, </w:t>
      </w:r>
      <w:r w:rsidRPr="00240B60">
        <w:rPr>
          <w:rFonts w:cs="Times New Roman"/>
          <w:i/>
        </w:rPr>
        <w:t>β</w:t>
      </w:r>
      <w:r>
        <w:rPr>
          <w:rFonts w:cs="Times New Roman"/>
        </w:rPr>
        <w:t xml:space="preserve">, </w:t>
      </w:r>
      <w:r w:rsidRPr="00240B60">
        <w:rPr>
          <w:rFonts w:cs="Times New Roman"/>
          <w:i/>
        </w:rPr>
        <w:t>γ</w:t>
      </w:r>
      <w:r>
        <w:rPr>
          <w:rFonts w:cs="Times New Roman"/>
        </w:rPr>
        <w:t xml:space="preserve"> in equation</w:t>
      </w:r>
      <w:r w:rsidR="003767CD">
        <w:rPr>
          <w:rFonts w:cs="Times New Roman"/>
        </w:rPr>
        <w:t>s</w:t>
      </w:r>
      <w:r>
        <w:rPr>
          <w:rFonts w:cs="Times New Roman"/>
        </w:rPr>
        <w:t xml:space="preserve"> bellow.</w:t>
      </w:r>
      <w:r>
        <w:t xml:space="preserve"> </w:t>
      </w:r>
      <w:r w:rsidR="008F62AE">
        <w:t xml:space="preserve">There are 12 types of </w:t>
      </w:r>
      <w:r w:rsidRPr="008F62AE">
        <w:t xml:space="preserve">Euler </w:t>
      </w:r>
      <w:r>
        <w:t>a</w:t>
      </w:r>
      <w:r w:rsidRPr="008F62AE">
        <w:t>ngle</w:t>
      </w:r>
      <w:r>
        <w:t xml:space="preserve"> </w:t>
      </w:r>
      <w:r w:rsidR="008F62AE">
        <w:t>r</w:t>
      </w:r>
      <w:r w:rsidR="008F62AE" w:rsidRPr="008F62AE">
        <w:t xml:space="preserve">otational </w:t>
      </w:r>
      <w:r w:rsidR="008F62AE">
        <w:t>s</w:t>
      </w:r>
      <w:r w:rsidR="008F62AE" w:rsidRPr="008F62AE">
        <w:t>equence</w:t>
      </w:r>
      <w:r w:rsidR="008F62AE">
        <w:t xml:space="preserve">, including 6 types of </w:t>
      </w:r>
      <w:proofErr w:type="spellStart"/>
      <w:r w:rsidR="008F62AE" w:rsidRPr="008F62AE">
        <w:rPr>
          <w:rFonts w:hint="eastAsia"/>
        </w:rPr>
        <w:t>Tait</w:t>
      </w:r>
      <w:proofErr w:type="spellEnd"/>
      <w:r w:rsidR="008F62AE" w:rsidRPr="008F62AE">
        <w:rPr>
          <w:rFonts w:hint="eastAsia"/>
        </w:rPr>
        <w:t>-Bryan Angle</w:t>
      </w:r>
      <w:r>
        <w:t xml:space="preserve"> (</w:t>
      </w:r>
      <w:r w:rsidR="008F62AE" w:rsidRPr="0021376A">
        <w:rPr>
          <w:rFonts w:hint="eastAsia"/>
          <w:i/>
        </w:rPr>
        <w:t>XYZ,</w:t>
      </w:r>
      <w:r w:rsidR="003767CD" w:rsidRPr="0021376A">
        <w:rPr>
          <w:i/>
        </w:rPr>
        <w:t xml:space="preserve"> X</w:t>
      </w:r>
      <w:r w:rsidR="008F62AE" w:rsidRPr="0021376A">
        <w:rPr>
          <w:rFonts w:hint="eastAsia"/>
          <w:i/>
        </w:rPr>
        <w:t>ZY,</w:t>
      </w:r>
      <w:r w:rsidR="003767CD" w:rsidRPr="0021376A">
        <w:rPr>
          <w:i/>
        </w:rPr>
        <w:t xml:space="preserve"> </w:t>
      </w:r>
      <w:r w:rsidR="008F62AE" w:rsidRPr="0021376A">
        <w:rPr>
          <w:rFonts w:hint="eastAsia"/>
          <w:i/>
        </w:rPr>
        <w:t>YXZ,</w:t>
      </w:r>
      <w:r w:rsidR="003767CD" w:rsidRPr="0021376A">
        <w:rPr>
          <w:i/>
        </w:rPr>
        <w:t xml:space="preserve"> </w:t>
      </w:r>
      <w:r w:rsidR="008F62AE" w:rsidRPr="0021376A">
        <w:rPr>
          <w:rFonts w:hint="eastAsia"/>
          <w:i/>
        </w:rPr>
        <w:t>YZX,</w:t>
      </w:r>
      <w:r w:rsidR="003767CD" w:rsidRPr="0021376A">
        <w:rPr>
          <w:i/>
        </w:rPr>
        <w:t xml:space="preserve"> </w:t>
      </w:r>
      <w:r w:rsidR="008F62AE" w:rsidRPr="0021376A">
        <w:rPr>
          <w:rFonts w:hint="eastAsia"/>
          <w:i/>
        </w:rPr>
        <w:t>ZXY,</w:t>
      </w:r>
      <w:r w:rsidR="003767CD" w:rsidRPr="0021376A">
        <w:rPr>
          <w:i/>
        </w:rPr>
        <w:t xml:space="preserve"> </w:t>
      </w:r>
      <w:r w:rsidR="008F62AE" w:rsidRPr="0021376A">
        <w:rPr>
          <w:rFonts w:hint="eastAsia"/>
          <w:i/>
        </w:rPr>
        <w:t>ZYX</w:t>
      </w:r>
      <w:r>
        <w:t>), and</w:t>
      </w:r>
      <w:r w:rsidR="008F62AE">
        <w:t xml:space="preserve"> </w:t>
      </w:r>
      <w:r>
        <w:t xml:space="preserve">6 types of </w:t>
      </w:r>
      <w:r w:rsidRPr="00240B60">
        <w:rPr>
          <w:rFonts w:hint="eastAsia"/>
        </w:rPr>
        <w:t>Proper Euler Angle</w:t>
      </w:r>
      <w:r>
        <w:t xml:space="preserve"> (</w:t>
      </w:r>
      <w:r w:rsidRPr="0021376A">
        <w:rPr>
          <w:rFonts w:hint="eastAsia"/>
          <w:i/>
        </w:rPr>
        <w:t>XYX,</w:t>
      </w:r>
      <w:r w:rsidR="003767CD" w:rsidRPr="0021376A">
        <w:rPr>
          <w:i/>
        </w:rPr>
        <w:t xml:space="preserve"> </w:t>
      </w:r>
      <w:r w:rsidRPr="0021376A">
        <w:rPr>
          <w:rFonts w:hint="eastAsia"/>
          <w:i/>
        </w:rPr>
        <w:t>YXY,</w:t>
      </w:r>
      <w:r w:rsidR="003767CD" w:rsidRPr="0021376A">
        <w:rPr>
          <w:i/>
        </w:rPr>
        <w:t xml:space="preserve"> </w:t>
      </w:r>
      <w:r w:rsidRPr="0021376A">
        <w:rPr>
          <w:rFonts w:hint="eastAsia"/>
          <w:i/>
        </w:rPr>
        <w:t>XZX,</w:t>
      </w:r>
      <w:r w:rsidR="003767CD" w:rsidRPr="0021376A">
        <w:rPr>
          <w:i/>
        </w:rPr>
        <w:t xml:space="preserve"> </w:t>
      </w:r>
      <w:r w:rsidRPr="0021376A">
        <w:rPr>
          <w:rFonts w:hint="eastAsia"/>
          <w:i/>
        </w:rPr>
        <w:t>ZXZ,</w:t>
      </w:r>
      <w:r w:rsidR="003767CD" w:rsidRPr="0021376A">
        <w:rPr>
          <w:i/>
        </w:rPr>
        <w:t xml:space="preserve"> </w:t>
      </w:r>
      <w:r w:rsidRPr="0021376A">
        <w:rPr>
          <w:rFonts w:hint="eastAsia"/>
          <w:i/>
        </w:rPr>
        <w:t>YZY,</w:t>
      </w:r>
      <w:r w:rsidR="003767CD" w:rsidRPr="0021376A">
        <w:rPr>
          <w:i/>
        </w:rPr>
        <w:t xml:space="preserve"> </w:t>
      </w:r>
      <w:r w:rsidRPr="0021376A">
        <w:rPr>
          <w:rFonts w:hint="eastAsia"/>
          <w:i/>
        </w:rPr>
        <w:t>ZYZ</w:t>
      </w:r>
      <w:r>
        <w:t xml:space="preserve">). </w:t>
      </w:r>
      <w:r w:rsidR="003767CD" w:rsidRPr="003767CD">
        <w:t>In the fol</w:t>
      </w:r>
      <w:r w:rsidR="003767CD">
        <w:t xml:space="preserve">lowing, we will mainly discuss the </w:t>
      </w:r>
      <w:r>
        <w:t>r</w:t>
      </w:r>
      <w:r w:rsidRPr="00240B60">
        <w:t>otation</w:t>
      </w:r>
      <w:r>
        <w:t>s of Euler angle</w:t>
      </w:r>
      <w:r w:rsidRPr="008F62AE">
        <w:rPr>
          <w:rFonts w:hint="eastAsia"/>
        </w:rPr>
        <w:t xml:space="preserve"> </w:t>
      </w:r>
      <w:r>
        <w:t>s</w:t>
      </w:r>
      <w:r w:rsidRPr="008F62AE">
        <w:t>equence</w:t>
      </w:r>
      <w:r>
        <w:t>d</w:t>
      </w:r>
      <w:r w:rsidRPr="008F62AE">
        <w:rPr>
          <w:rFonts w:hint="eastAsia"/>
        </w:rPr>
        <w:t xml:space="preserve"> </w:t>
      </w:r>
      <w:r w:rsidRPr="0021376A">
        <w:rPr>
          <w:rFonts w:hint="eastAsia"/>
          <w:i/>
        </w:rPr>
        <w:t>XYZ</w:t>
      </w:r>
      <w:r>
        <w:t>.</w:t>
      </w:r>
    </w:p>
    <w:p w:rsidR="00571D07" w:rsidRDefault="00571D07" w:rsidP="00571D07">
      <w:pPr>
        <w:jc w:val="center"/>
      </w:pPr>
      <w:r>
        <w:rPr>
          <w:noProof/>
        </w:rPr>
        <w:drawing>
          <wp:inline distT="0" distB="0" distL="0" distR="0">
            <wp:extent cx="2303780" cy="1519315"/>
            <wp:effectExtent l="0" t="0" r="1270" b="508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125"/>
                    <pic:cNvPicPr preferRelativeResize="0">
                      <a:picLocks noChangeAspect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148"/>
                    <a:stretch/>
                  </pic:blipFill>
                  <pic:spPr bwMode="auto">
                    <a:xfrm>
                      <a:off x="0" y="0"/>
                      <a:ext cx="2303780" cy="1519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1D07" w:rsidRDefault="00571D07" w:rsidP="00571D07">
      <w:pPr>
        <w:pStyle w:val="afa"/>
      </w:pPr>
      <w:r>
        <w:t xml:space="preserve">Figure </w:t>
      </w:r>
      <w:r w:rsidR="00E55785">
        <w:fldChar w:fldCharType="begin"/>
      </w:r>
      <w:r w:rsidR="00E55785">
        <w:instrText xml:space="preserve"> STYLEREF 1 \s </w:instrText>
      </w:r>
      <w:r w:rsidR="00E55785">
        <w:fldChar w:fldCharType="separate"/>
      </w:r>
      <w:r>
        <w:rPr>
          <w:noProof/>
        </w:rPr>
        <w:t>1</w:t>
      </w:r>
      <w:r w:rsidR="00E55785">
        <w:rPr>
          <w:noProof/>
        </w:rPr>
        <w:fldChar w:fldCharType="end"/>
      </w:r>
      <w:r>
        <w:noBreakHyphen/>
      </w:r>
      <w:r w:rsidR="00E55785">
        <w:fldChar w:fldCharType="begin"/>
      </w:r>
      <w:r w:rsidR="00E55785">
        <w:instrText xml:space="preserve"> SEQ Figure \* ARABIC \s 1 </w:instrText>
      </w:r>
      <w:r w:rsidR="00E55785">
        <w:fldChar w:fldCharType="separate"/>
      </w:r>
      <w:r>
        <w:rPr>
          <w:noProof/>
        </w:rPr>
        <w:t>1</w:t>
      </w:r>
      <w:r w:rsidR="00E55785">
        <w:rPr>
          <w:noProof/>
        </w:rPr>
        <w:fldChar w:fldCharType="end"/>
      </w:r>
      <w:r w:rsidRPr="00571D07">
        <w:t xml:space="preserve"> </w:t>
      </w:r>
      <w:r w:rsidRPr="00192EF7">
        <w:t>Z-Roll</w:t>
      </w:r>
      <w:r w:rsidRPr="00192EF7">
        <w:t>，</w:t>
      </w:r>
      <w:r w:rsidRPr="00192EF7">
        <w:t>Y-Pitch</w:t>
      </w:r>
      <w:r w:rsidRPr="00192EF7">
        <w:t>，</w:t>
      </w:r>
      <w:r w:rsidRPr="00192EF7">
        <w:t>X-Yaw</w:t>
      </w:r>
    </w:p>
    <w:p w:rsidR="005E5781" w:rsidRDefault="005E5781" w:rsidP="005E5781">
      <w:pPr>
        <w:pStyle w:val="2"/>
      </w:pPr>
      <w:r>
        <w:t>Quaternion</w:t>
      </w:r>
    </w:p>
    <w:p w:rsidR="005B3622" w:rsidRDefault="0021376A" w:rsidP="0021376A">
      <w:pPr>
        <w:ind w:firstLineChars="100" w:firstLine="210"/>
      </w:pPr>
      <w:r w:rsidRPr="0021376A">
        <w:t>Irish mathematician</w:t>
      </w:r>
      <w:r>
        <w:t xml:space="preserve"> </w:t>
      </w:r>
      <w:r w:rsidRPr="0021376A">
        <w:t>Sir William Rowan Hamilton</w:t>
      </w:r>
      <w:r>
        <w:t xml:space="preserve"> </w:t>
      </w:r>
      <w:r w:rsidRPr="0021376A">
        <w:t>(1805</w:t>
      </w:r>
      <w:r>
        <w:t>-1865) discovered</w:t>
      </w:r>
      <w:r w:rsidRPr="0021376A">
        <w:t xml:space="preserve"> the algebra of quaternions</w:t>
      </w:r>
      <w:r w:rsidR="00F05C13">
        <w:t xml:space="preserve">, and </w:t>
      </w:r>
      <w:r w:rsidR="00F05C13" w:rsidRPr="00F05C13">
        <w:t xml:space="preserve">found that imaginary </w:t>
      </w:r>
      <w:r w:rsidR="00F05C13">
        <w:t xml:space="preserve">elements of </w:t>
      </w:r>
      <w:proofErr w:type="spellStart"/>
      <w:r w:rsidR="00F05C13" w:rsidRPr="00F05C13">
        <w:rPr>
          <w:i/>
        </w:rPr>
        <w:t>i</w:t>
      </w:r>
      <w:proofErr w:type="spellEnd"/>
      <w:r w:rsidR="00F05C13" w:rsidRPr="00F05C13">
        <w:rPr>
          <w:i/>
        </w:rPr>
        <w:t>, j, k</w:t>
      </w:r>
      <w:r w:rsidR="00F05C13" w:rsidRPr="00F05C13">
        <w:t xml:space="preserve"> can be used to express the unit vectors </w:t>
      </w:r>
      <w:r w:rsidR="00F05C13" w:rsidRPr="00F05C13">
        <w:rPr>
          <w:i/>
        </w:rPr>
        <w:t>x, y, z</w:t>
      </w:r>
      <w:r w:rsidR="00F05C13" w:rsidRPr="00F05C13">
        <w:t xml:space="preserve"> of Cartesian coordinate systems</w:t>
      </w:r>
      <w:r w:rsidR="00F05C13">
        <w:t xml:space="preserve">. </w:t>
      </w:r>
      <w:r w:rsidR="004B5FFA">
        <w:t>Q</w:t>
      </w:r>
      <w:r w:rsidR="00407F0E" w:rsidRPr="007B0EF4">
        <w:t>uaternion</w:t>
      </w:r>
      <w:r w:rsidR="00407F0E">
        <w:t xml:space="preserve"> </w:t>
      </w:r>
      <w:r w:rsidR="004B5FFA">
        <w:t xml:space="preserve">is defined </w:t>
      </w:r>
      <w:r w:rsidR="00407F0E">
        <w:t>as</w:t>
      </w:r>
      <w:r w:rsidR="004B5FFA">
        <w:t xml:space="preserve"> below.</w:t>
      </w:r>
    </w:p>
    <w:p w:rsidR="00543828" w:rsidRPr="00543828" w:rsidRDefault="00543828" w:rsidP="00543828">
      <w:pPr>
        <w:pStyle w:val="af6"/>
        <w:rPr>
          <w:vanish/>
          <w:specVanish/>
        </w:rPr>
      </w:pPr>
      <w:r>
        <w:tab/>
      </w:r>
      <w:r w:rsidR="00066B29">
        <w:drawing>
          <wp:inline distT="0" distB="0" distL="0" distR="0">
            <wp:extent cx="2012400" cy="349200"/>
            <wp:effectExtent l="0" t="0" r="0" b="0"/>
            <wp:docPr id="53" name="图片 53" descr="%FontSize=10&#10;%TeXFontSize=10&#10;\documentclass{article}&#10;\pagestyle{empty}&#10;\begin{document}&#10;\[&#10;\begin{aligned}&#10;&amp;\boldsymbol{q}=w+xi+yj+zk, \textrm{note as:}[w,x,y,z]^T \\&#10;&amp;||\boldsymbol{q}||=w^2+x^2+y^2+z^2=1&#10;\end{aligned}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"/>
                    <pic:cNvPicPr/>
                  </pic:nvPicPr>
                  <pic:blipFill>
                    <a:blip r:embed="rId15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2400" cy="34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6132EC" w:rsidRDefault="00543828" w:rsidP="00543828">
      <w:pPr>
        <w:pStyle w:val="af6"/>
      </w:pPr>
      <w:bookmarkStart w:id="0" w:name="_Ref33052731"/>
      <w:r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1</w:t>
      </w:r>
      <w:r w:rsidR="00E843DD">
        <w:fldChar w:fldCharType="end"/>
      </w:r>
      <w:bookmarkEnd w:id="0"/>
      <w:r>
        <w:t>)</w:t>
      </w:r>
    </w:p>
    <w:p w:rsidR="00A95767" w:rsidRPr="00033562" w:rsidRDefault="00033562" w:rsidP="00A95767">
      <w:pPr>
        <w:ind w:firstLineChars="100" w:firstLine="210"/>
      </w:pPr>
      <w:r>
        <w:t>Q</w:t>
      </w:r>
      <w:r w:rsidRPr="007B0EF4">
        <w:t>uaternion</w:t>
      </w:r>
      <w:r>
        <w:t xml:space="preserve"> </w:t>
      </w:r>
      <w:r w:rsidR="00876B80">
        <w:t>represent</w:t>
      </w:r>
      <w:r>
        <w:t xml:space="preserve"> </w:t>
      </w:r>
      <w:r w:rsidRPr="00B84737">
        <w:t>rotation</w:t>
      </w:r>
      <w:r>
        <w:t xml:space="preserve"> around axis</w:t>
      </w:r>
      <w:r w:rsidR="00876B80">
        <w:t xml:space="preserve"> </w:t>
      </w:r>
      <w:r w:rsidRPr="00033562">
        <w:rPr>
          <w:noProof/>
          <w:position w:val="-4"/>
        </w:rPr>
        <w:drawing>
          <wp:inline distT="0" distB="0" distL="0" distR="0" wp14:anchorId="7970D42C" wp14:editId="78888DA6">
            <wp:extent cx="1065600" cy="122400"/>
            <wp:effectExtent l="0" t="0" r="1270" b="0"/>
            <wp:docPr id="58" name="图片 58" descr="%FontSize=10&#10;%TeXFontSize=10&#10;\documentclass{article}&#10;\pagestyle{empty}&#10;\begin{document}&#10;\[&#10;[cos\phi_x, cos\phi_y, cos\phi_z]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"/>
                    <pic:cNvPicPr/>
                  </pic:nvPicPr>
                  <pic:blipFill>
                    <a:blip r:embed="rId16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5600" cy="12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="00876B80">
        <w:t>with</w:t>
      </w:r>
      <w:r>
        <w:t xml:space="preserve"> </w:t>
      </w:r>
      <w:r w:rsidRPr="00F54BB9">
        <w:t>angle</w:t>
      </w:r>
      <w:r w:rsidR="00876B80">
        <w:t xml:space="preserve"> </w:t>
      </w:r>
      <w:r w:rsidRPr="00571D07">
        <w:rPr>
          <w:rFonts w:cs="Times New Roman"/>
          <w:i/>
        </w:rPr>
        <w:t>θ</w:t>
      </w:r>
      <w:r>
        <w:t>.</w:t>
      </w:r>
    </w:p>
    <w:p w:rsidR="00876B80" w:rsidRPr="00876B80" w:rsidRDefault="00876B80" w:rsidP="00876B80">
      <w:pPr>
        <w:pStyle w:val="af6"/>
        <w:rPr>
          <w:vanish/>
          <w:specVanish/>
        </w:rPr>
      </w:pPr>
      <w:r>
        <w:tab/>
      </w:r>
      <w:r w:rsidR="00A95767">
        <w:rPr>
          <w:rFonts w:hint="eastAsia"/>
        </w:rPr>
        <w:drawing>
          <wp:inline distT="0" distB="0" distL="0" distR="0" wp14:anchorId="2083EAC6" wp14:editId="7FD26D2A">
            <wp:extent cx="1098000" cy="622800"/>
            <wp:effectExtent l="0" t="0" r="6985" b="6350"/>
            <wp:docPr id="55" name="图片 55" descr="%FontSize=10&#10;%TeXFontSize=10&#10;\documentclass{article}&#10;\pagestyle{empty}&#10;\begin{document}&#10;\[&#10;\left\{\begin{aligned}&#10;&amp;w=cos(\theta/2)\\&#10;&amp;x=sin(\theta/2)cos(\phi_x)\\ &#10;&amp;y=sin(\theta/2)cos(\phi_y)\\&#10;&amp;z=sin(\theta/2)cos(\phi_z)&#10;\end{aligned}&#10;\right.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"/>
                    <pic:cNvPicPr/>
                  </pic:nvPicPr>
                  <pic:blipFill>
                    <a:blip r:embed="rId17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98000" cy="62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066B29" w:rsidRDefault="00876B80" w:rsidP="00876B80">
      <w:pPr>
        <w:pStyle w:val="af6"/>
      </w:pPr>
      <w:r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2</w:t>
      </w:r>
      <w:r w:rsidR="00E843DD">
        <w:fldChar w:fldCharType="end"/>
      </w:r>
      <w:r>
        <w:t>)</w:t>
      </w:r>
    </w:p>
    <w:p w:rsidR="009D5770" w:rsidRDefault="009D5770" w:rsidP="009D5770">
      <w:pPr>
        <w:ind w:firstLineChars="100" w:firstLine="210"/>
      </w:pPr>
      <w:r>
        <w:t xml:space="preserve">The </w:t>
      </w:r>
      <w:r w:rsidRPr="00F05C13">
        <w:t xml:space="preserve">imaginary </w:t>
      </w:r>
      <w:r w:rsidR="00602F67">
        <w:rPr>
          <w:rFonts w:hint="eastAsia"/>
        </w:rPr>
        <w:t>unit</w:t>
      </w:r>
      <w:r w:rsidR="00602F67">
        <w:t xml:space="preserve"> </w:t>
      </w:r>
      <w:proofErr w:type="spellStart"/>
      <w:r w:rsidRPr="00F05C13">
        <w:rPr>
          <w:i/>
        </w:rPr>
        <w:t>i</w:t>
      </w:r>
      <w:proofErr w:type="spellEnd"/>
      <w:r w:rsidRPr="00F05C13">
        <w:rPr>
          <w:i/>
        </w:rPr>
        <w:t>, j, k</w:t>
      </w:r>
      <w:r>
        <w:t xml:space="preserve"> conforms</w:t>
      </w:r>
      <w:r w:rsidRPr="009D5770">
        <w:t xml:space="preserve"> to the following </w:t>
      </w:r>
      <w:r w:rsidR="00A97EBF">
        <w:t>equation.</w:t>
      </w:r>
    </w:p>
    <w:p w:rsidR="00543828" w:rsidRPr="00543828" w:rsidRDefault="00543828" w:rsidP="00543828">
      <w:pPr>
        <w:pStyle w:val="af6"/>
        <w:rPr>
          <w:vanish/>
          <w:specVanish/>
        </w:rPr>
      </w:pPr>
      <w:r>
        <w:tab/>
      </w:r>
      <w:r w:rsidR="005E5781">
        <w:drawing>
          <wp:inline distT="0" distB="0" distL="0" distR="0" wp14:anchorId="4B3FE027" wp14:editId="6C870890">
            <wp:extent cx="1526400" cy="846000"/>
            <wp:effectExtent l="0" t="0" r="0" b="0"/>
            <wp:docPr id="114" name="图片 114" descr="%FontSize=10&#10;%TeXFontSize=10&#10;\documentclass{article}&#10;\pagestyle{empty}&#10;\begin{document}&#10;\[&#10;\begin{aligned}&#10;&amp;i^2=j^2=k^2=ijk=-1\\&#10;&amp;i^{-1}=-i,j^{-1}==-j,k^{-1}=-k\\&#10;&amp;ij=k \rightarrow ji=-k\\&#10;&amp;jk=i \rightarrow kj=-i\\&#10;&amp;ki=j \rightarrow ik=-j&#10;\end{aligned}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"/>
                    <pic:cNvPicPr/>
                  </pic:nvPicPr>
                  <pic:blipFill>
                    <a:blip r:embed="rId18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26400" cy="84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5E5781" w:rsidRDefault="00543828" w:rsidP="00543828">
      <w:pPr>
        <w:pStyle w:val="af6"/>
      </w:pPr>
      <w:r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3</w:t>
      </w:r>
      <w:r w:rsidR="00E843DD">
        <w:fldChar w:fldCharType="end"/>
      </w:r>
      <w:r>
        <w:t>)</w:t>
      </w:r>
    </w:p>
    <w:p w:rsidR="005E5781" w:rsidRPr="002578E2" w:rsidRDefault="002578E2" w:rsidP="00055831">
      <w:pPr>
        <w:rPr>
          <w:sz w:val="15"/>
        </w:rPr>
      </w:pPr>
      <w:r>
        <w:br w:type="column"/>
      </w:r>
    </w:p>
    <w:p w:rsidR="00F05C13" w:rsidRPr="002578E2" w:rsidRDefault="00F05C13" w:rsidP="002578E2">
      <w:pPr>
        <w:spacing w:before="156"/>
        <w:rPr>
          <w:sz w:val="15"/>
        </w:rPr>
      </w:pPr>
    </w:p>
    <w:p w:rsidR="002578E2" w:rsidRPr="002578E2" w:rsidRDefault="002578E2" w:rsidP="002578E2">
      <w:pPr>
        <w:spacing w:before="156"/>
        <w:rPr>
          <w:sz w:val="15"/>
        </w:rPr>
      </w:pPr>
    </w:p>
    <w:p w:rsidR="002578E2" w:rsidRPr="002578E2" w:rsidRDefault="002578E2" w:rsidP="002578E2">
      <w:pPr>
        <w:spacing w:before="156"/>
        <w:rPr>
          <w:sz w:val="15"/>
        </w:rPr>
      </w:pPr>
    </w:p>
    <w:p w:rsidR="002578E2" w:rsidRPr="002578E2" w:rsidRDefault="002578E2" w:rsidP="002578E2">
      <w:pPr>
        <w:spacing w:before="156"/>
        <w:rPr>
          <w:sz w:val="15"/>
        </w:rPr>
      </w:pPr>
    </w:p>
    <w:p w:rsidR="002578E2" w:rsidRPr="002578E2" w:rsidRDefault="002578E2" w:rsidP="002578E2">
      <w:pPr>
        <w:spacing w:before="156"/>
        <w:rPr>
          <w:sz w:val="15"/>
        </w:rPr>
      </w:pPr>
    </w:p>
    <w:p w:rsidR="002578E2" w:rsidRPr="002578E2" w:rsidRDefault="002578E2" w:rsidP="002578E2">
      <w:pPr>
        <w:spacing w:before="156"/>
        <w:rPr>
          <w:sz w:val="15"/>
        </w:rPr>
      </w:pPr>
    </w:p>
    <w:p w:rsidR="002578E2" w:rsidRPr="002578E2" w:rsidRDefault="002578E2" w:rsidP="002578E2">
      <w:pPr>
        <w:spacing w:before="156"/>
        <w:rPr>
          <w:sz w:val="15"/>
        </w:rPr>
      </w:pPr>
    </w:p>
    <w:p w:rsidR="002578E2" w:rsidRPr="002578E2" w:rsidRDefault="002578E2" w:rsidP="002578E2">
      <w:pPr>
        <w:spacing w:before="156"/>
        <w:rPr>
          <w:sz w:val="15"/>
        </w:rPr>
      </w:pPr>
    </w:p>
    <w:p w:rsidR="002578E2" w:rsidRPr="002578E2" w:rsidRDefault="002578E2" w:rsidP="002578E2">
      <w:pPr>
        <w:spacing w:before="156"/>
        <w:rPr>
          <w:sz w:val="15"/>
        </w:rPr>
      </w:pPr>
    </w:p>
    <w:p w:rsidR="002578E2" w:rsidRPr="002578E2" w:rsidRDefault="002578E2" w:rsidP="002578E2">
      <w:pPr>
        <w:spacing w:before="156"/>
        <w:rPr>
          <w:sz w:val="15"/>
        </w:rPr>
      </w:pPr>
    </w:p>
    <w:p w:rsidR="002578E2" w:rsidRPr="002578E2" w:rsidRDefault="002578E2" w:rsidP="002578E2">
      <w:pPr>
        <w:spacing w:before="156"/>
        <w:rPr>
          <w:sz w:val="15"/>
        </w:rPr>
      </w:pPr>
    </w:p>
    <w:p w:rsidR="002578E2" w:rsidRPr="002578E2" w:rsidRDefault="002578E2" w:rsidP="002578E2">
      <w:pPr>
        <w:spacing w:before="156"/>
        <w:rPr>
          <w:sz w:val="15"/>
        </w:rPr>
      </w:pPr>
    </w:p>
    <w:p w:rsidR="002578E2" w:rsidRPr="002578E2" w:rsidRDefault="002578E2" w:rsidP="002578E2">
      <w:pPr>
        <w:spacing w:before="156"/>
        <w:rPr>
          <w:sz w:val="15"/>
        </w:rPr>
      </w:pPr>
    </w:p>
    <w:p w:rsidR="002578E2" w:rsidRPr="002578E2" w:rsidRDefault="002578E2" w:rsidP="002578E2">
      <w:pPr>
        <w:spacing w:before="156"/>
        <w:rPr>
          <w:sz w:val="15"/>
        </w:rPr>
      </w:pPr>
    </w:p>
    <w:p w:rsidR="002578E2" w:rsidRPr="002578E2" w:rsidRDefault="002578E2" w:rsidP="002578E2">
      <w:pPr>
        <w:spacing w:before="156"/>
        <w:rPr>
          <w:sz w:val="15"/>
        </w:rPr>
      </w:pPr>
    </w:p>
    <w:p w:rsidR="004B5655" w:rsidRDefault="004B5655" w:rsidP="002578E2">
      <w:pPr>
        <w:spacing w:before="156"/>
        <w:rPr>
          <w:sz w:val="15"/>
        </w:rPr>
      </w:pPr>
    </w:p>
    <w:p w:rsidR="006D5851" w:rsidRDefault="006D5851" w:rsidP="002578E2">
      <w:pPr>
        <w:spacing w:before="156"/>
        <w:rPr>
          <w:sz w:val="15"/>
        </w:rPr>
      </w:pPr>
    </w:p>
    <w:p w:rsidR="006D5851" w:rsidRDefault="006D5851" w:rsidP="002578E2">
      <w:pPr>
        <w:spacing w:before="156"/>
        <w:rPr>
          <w:sz w:val="15"/>
        </w:rPr>
      </w:pPr>
    </w:p>
    <w:p w:rsidR="006D5851" w:rsidRDefault="006D5851" w:rsidP="002578E2">
      <w:pPr>
        <w:spacing w:before="156"/>
        <w:rPr>
          <w:sz w:val="15"/>
        </w:rPr>
      </w:pPr>
    </w:p>
    <w:p w:rsidR="006D5851" w:rsidRDefault="006D5851" w:rsidP="002578E2">
      <w:pPr>
        <w:spacing w:before="156"/>
        <w:rPr>
          <w:sz w:val="15"/>
        </w:rPr>
      </w:pPr>
    </w:p>
    <w:p w:rsidR="006D5851" w:rsidRPr="002578E2" w:rsidRDefault="006D5851" w:rsidP="002578E2">
      <w:pPr>
        <w:spacing w:before="156"/>
        <w:rPr>
          <w:sz w:val="15"/>
        </w:rPr>
      </w:pPr>
    </w:p>
    <w:p w:rsidR="00A95767" w:rsidRPr="002578E2" w:rsidRDefault="00296FDB" w:rsidP="00A95767">
      <w:pPr>
        <w:ind w:firstLineChars="100" w:firstLine="210"/>
      </w:pPr>
      <w:r>
        <w:br w:type="column"/>
      </w:r>
      <w:r w:rsidR="00A95767">
        <w:lastRenderedPageBreak/>
        <w:t>Which is similar with the operation of c</w:t>
      </w:r>
      <w:r w:rsidR="00A95767" w:rsidRPr="002578E2">
        <w:t xml:space="preserve">ross product of </w:t>
      </w:r>
      <w:r w:rsidR="00A95767" w:rsidRPr="0021376A">
        <w:t>Cartesian coordinate</w:t>
      </w:r>
      <w:r w:rsidR="00A95767">
        <w:t xml:space="preserve"> </w:t>
      </w:r>
      <w:r w:rsidR="00A95767" w:rsidRPr="002578E2">
        <w:t xml:space="preserve">unit vector </w:t>
      </w:r>
      <w:r w:rsidR="00A95767" w:rsidRPr="002578E2">
        <w:rPr>
          <w:b/>
          <w:i/>
        </w:rPr>
        <w:t>x</w:t>
      </w:r>
      <w:r w:rsidR="00A95767" w:rsidRPr="00F05C13">
        <w:rPr>
          <w:i/>
        </w:rPr>
        <w:t xml:space="preserve">, </w:t>
      </w:r>
      <w:r w:rsidR="00A95767" w:rsidRPr="002578E2">
        <w:rPr>
          <w:b/>
          <w:i/>
        </w:rPr>
        <w:t>y</w:t>
      </w:r>
      <w:r w:rsidR="00A95767" w:rsidRPr="00F05C13">
        <w:rPr>
          <w:i/>
        </w:rPr>
        <w:t xml:space="preserve">, </w:t>
      </w:r>
      <w:r w:rsidR="00A95767" w:rsidRPr="002578E2">
        <w:rPr>
          <w:b/>
          <w:i/>
        </w:rPr>
        <w:t>z</w:t>
      </w:r>
      <w:r w:rsidR="00A95767">
        <w:t>.</w:t>
      </w:r>
    </w:p>
    <w:p w:rsidR="00A95767" w:rsidRPr="00543828" w:rsidRDefault="00A95767" w:rsidP="00A95767">
      <w:pPr>
        <w:pStyle w:val="af6"/>
        <w:rPr>
          <w:vanish/>
          <w:specVanish/>
        </w:rPr>
      </w:pPr>
      <w:r>
        <w:tab/>
      </w:r>
      <w:r>
        <w:drawing>
          <wp:inline distT="0" distB="0" distL="0" distR="0" wp14:anchorId="2BAC66FC" wp14:editId="0FF78A6C">
            <wp:extent cx="1227600" cy="417600"/>
            <wp:effectExtent l="0" t="0" r="0" b="1905"/>
            <wp:docPr id="195" name="图片 195" descr="%FontSize=10&#10;%TeXFontSize=10&#10;\documentclass{article}&#10;\pagestyle{empty}&#10;\begin{document}&#10;\[&#10;\begin{aligned}&#10;&amp;\boldsymbol{x}\times\boldsymbol{y}=\boldsymbol{z}&#10;\rightarrow &#10;\boldsymbol{y}\times\boldsymbol{x}=-\boldsymbol{z}\\&#10;&amp;\boldsymbol{y}\times\boldsymbol{z}=\boldsymbol{x}&#10;\rightarrow&#10;\boldsymbol{z}\times\boldsymbol{y}=-\boldsymbol{x}\\&#10;&amp;\boldsymbol{z}\times\boldsymbol{x}=\boldsymbol{y}&#10;\rightarrow&#10;\boldsymbol{x}\times\boldsymbol{z}=-\boldsymbol{y}&#10;\end{aligned}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" name=""/>
                    <pic:cNvPicPr/>
                  </pic:nvPicPr>
                  <pic:blipFill>
                    <a:blip r:embed="rId19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27600" cy="41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</w:t>
      </w:r>
      <w:r>
        <w:drawing>
          <wp:inline distT="0" distB="0" distL="0" distR="0" wp14:anchorId="2685FF8B" wp14:editId="7DA934B6">
            <wp:extent cx="1404000" cy="442800"/>
            <wp:effectExtent l="0" t="0" r="5715" b="0"/>
            <wp:docPr id="6" name="图片 6" descr="%FontSize=10&#10;%TeXFontSize=10&#10;\documentclass{article}&#10;\pagestyle{empty}&#10;\begin{document}&#10;\[,\textrm{Unit vector:}&#10;\left\{&#10;\begin{matrix}&#10;\boldsymbol{x}=[1,0,0]^T\\ &#10;\boldsymbol{y}=[0,1,0]^T\\ &#10;\boldsymbol{z}=[0,0,1]^T&#10;\end{matrix}&#10;\right.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"/>
                    <pic:cNvPicPr/>
                  </pic:nvPicPr>
                  <pic:blipFill>
                    <a:blip r:embed="rId20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04000" cy="44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A95767" w:rsidRDefault="00A95767" w:rsidP="00A95767">
      <w:pPr>
        <w:pStyle w:val="af6"/>
      </w:pPr>
      <w:r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4</w:t>
      </w:r>
      <w:r w:rsidR="00E843DD">
        <w:fldChar w:fldCharType="end"/>
      </w:r>
      <w:r>
        <w:t>)</w:t>
      </w:r>
    </w:p>
    <w:p w:rsidR="00571D07" w:rsidRDefault="00571D07" w:rsidP="00A95767">
      <w:pPr>
        <w:ind w:firstLineChars="100" w:firstLine="210"/>
      </w:pPr>
      <w:proofErr w:type="gramStart"/>
      <w:r>
        <w:t>The add</w:t>
      </w:r>
      <w:proofErr w:type="gramEnd"/>
      <w:r>
        <w:t xml:space="preserve"> and </w:t>
      </w:r>
      <w:r>
        <w:rPr>
          <w:rFonts w:hint="eastAsia"/>
        </w:rPr>
        <w:t>product</w:t>
      </w:r>
      <w:r>
        <w:t xml:space="preserve"> operation between q</w:t>
      </w:r>
      <w:r w:rsidRPr="007B0EF4">
        <w:t>uaternion</w:t>
      </w:r>
      <w:r>
        <w:t>s as below.</w:t>
      </w:r>
    </w:p>
    <w:p w:rsidR="00571D07" w:rsidRPr="00543828" w:rsidRDefault="00215FFC" w:rsidP="00571D07">
      <w:pPr>
        <w:pStyle w:val="af6"/>
        <w:rPr>
          <w:vanish/>
          <w:specVanish/>
        </w:rPr>
      </w:pPr>
      <w: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208.8pt;margin-top:169.9pt;width:109.55pt;height:106.75pt;z-index:251659264;mso-position-horizontal-relative:margin;mso-position-vertical-relative:margin">
            <v:imagedata r:id="rId21" o:title="" croptop="6663f" cropbottom="7813f" cropleft="6378f" cropright="6631f"/>
            <w10:wrap type="square" anchorx="margin" anchory="margin"/>
          </v:shape>
          <o:OLEObject Type="Embed" ProgID="Visio.Drawing.15" ShapeID="_x0000_s1028" DrawAspect="Content" ObjectID="_1644005810" r:id="rId22"/>
        </w:object>
      </w:r>
      <w:r w:rsidR="00571D07">
        <w:tab/>
      </w:r>
      <w:r w:rsidR="00571D07">
        <w:drawing>
          <wp:inline distT="0" distB="0" distL="0" distR="0" wp14:anchorId="46E860D3" wp14:editId="5BD76B99">
            <wp:extent cx="2761200" cy="864000"/>
            <wp:effectExtent l="0" t="0" r="1270" b="0"/>
            <wp:docPr id="12" name="图片 12" descr="%FontSize=10&#10;%TeXFontSize=10&#10;\documentclass{article}&#10;\pagestyle{empty}&#10;\begin{document}&#10;\[&#10;\begin{aligned}&#10;\boldsymbol{q}_1+\boldsymbol{q}_2 &amp;=&#10;[w_1+w_2,x_1+x_2,y_1+y_2,z_1+z_2]^T\\&#10;\boldsymbol{q}_1\boldsymbol{q}_2 &amp;=&#10;(w_1 + x_1 i + y_1 j + z_1 k)&#10;(w_2 + x_2 i + y_2 j + z_2 k)\\ &#10;&amp;=\begin{bmatrix}&#10;w_1w_2-x_1x_2-y_1y_2-z1_z2\\ &#10;w_1x_2+x_1w_2+y_1z_2-z1_y2\\&#10;w_1y_2-x_1z_2+y_1w_2+z1_x2\\ &#10;w_1z_2+x_1y_2-y_1x_2+z1_w2\\ &#10;\end{bmatrix}&#10;\end{aligned}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"/>
                    <pic:cNvPicPr/>
                  </pic:nvPicPr>
                  <pic:blipFill>
                    <a:blip r:embed="rId23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61200" cy="86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71D07">
        <w:tab/>
      </w:r>
    </w:p>
    <w:p w:rsidR="00571D07" w:rsidRDefault="00571D07" w:rsidP="00571D07">
      <w:pPr>
        <w:pStyle w:val="af6"/>
      </w:pPr>
      <w:r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5</w:t>
      </w:r>
      <w:r w:rsidR="00E843DD">
        <w:fldChar w:fldCharType="end"/>
      </w:r>
      <w:r>
        <w:t>)</w:t>
      </w:r>
    </w:p>
    <w:p w:rsidR="00055831" w:rsidRDefault="00055831" w:rsidP="00055831">
      <w:pPr>
        <w:pStyle w:val="2"/>
      </w:pPr>
      <w:r>
        <w:rPr>
          <w:rFonts w:hint="eastAsia"/>
        </w:rPr>
        <w:t>R</w:t>
      </w:r>
      <w:r w:rsidRPr="00B84737">
        <w:t>otation</w:t>
      </w:r>
      <w:r>
        <w:t xml:space="preserve"> vector</w:t>
      </w:r>
    </w:p>
    <w:p w:rsidR="00A95767" w:rsidRDefault="000D7191" w:rsidP="00A95767">
      <w:pPr>
        <w:ind w:firstLineChars="100" w:firstLine="210"/>
      </w:pPr>
      <w:r>
        <w:rPr>
          <w:rFonts w:hint="eastAsia"/>
        </w:rPr>
        <w:t>R</w:t>
      </w:r>
      <w:r w:rsidRPr="00B84737">
        <w:t>otation</w:t>
      </w:r>
      <w:r w:rsidR="009E2AA8">
        <w:t xml:space="preserve"> vector </w:t>
      </w:r>
      <w:r w:rsidR="00A95767" w:rsidRPr="003E07A2">
        <w:rPr>
          <w:b/>
          <w:i/>
        </w:rPr>
        <w:t>r</w:t>
      </w:r>
      <w:r w:rsidR="00A95767">
        <w:rPr>
          <w:b/>
          <w:i/>
        </w:rPr>
        <w:t xml:space="preserve"> </w:t>
      </w:r>
      <w:r w:rsidR="00A95767" w:rsidRPr="00364A44">
        <w:rPr>
          <w:i/>
        </w:rPr>
        <w:t>=</w:t>
      </w:r>
      <w:r w:rsidR="00A95767">
        <w:rPr>
          <w:i/>
        </w:rPr>
        <w:t xml:space="preserve"> </w:t>
      </w:r>
      <w:r w:rsidR="00A95767" w:rsidRPr="00364A44">
        <w:t>[</w:t>
      </w:r>
      <w:r w:rsidR="00A95767" w:rsidRPr="00364A44">
        <w:rPr>
          <w:i/>
        </w:rPr>
        <w:t>x,</w:t>
      </w:r>
      <w:r w:rsidR="00A95767">
        <w:rPr>
          <w:i/>
        </w:rPr>
        <w:t xml:space="preserve"> </w:t>
      </w:r>
      <w:r w:rsidR="00A95767" w:rsidRPr="00364A44">
        <w:rPr>
          <w:i/>
        </w:rPr>
        <w:t>y,</w:t>
      </w:r>
      <w:r w:rsidR="00A95767">
        <w:rPr>
          <w:i/>
        </w:rPr>
        <w:t xml:space="preserve"> </w:t>
      </w:r>
      <w:r w:rsidR="00A95767" w:rsidRPr="00364A44">
        <w:rPr>
          <w:i/>
        </w:rPr>
        <w:t>z</w:t>
      </w:r>
      <w:r w:rsidR="00A95767" w:rsidRPr="00364A44">
        <w:t>]</w:t>
      </w:r>
      <w:r w:rsidR="00A95767">
        <w:t xml:space="preserve"> </w:t>
      </w:r>
      <w:r w:rsidR="009E2AA8">
        <w:t xml:space="preserve">is used to </w:t>
      </w:r>
      <w:r w:rsidR="009E2AA8" w:rsidRPr="009E2AA8">
        <w:t>indicate</w:t>
      </w:r>
      <w:r>
        <w:t xml:space="preserve"> direction of </w:t>
      </w:r>
      <w:r w:rsidR="009E2AA8">
        <w:t>rotation axis</w:t>
      </w:r>
      <w:r w:rsidR="00A95767" w:rsidRPr="00A95767">
        <w:rPr>
          <w:b/>
          <w:i/>
        </w:rPr>
        <w:t xml:space="preserve"> </w:t>
      </w:r>
      <w:r w:rsidR="00A95767">
        <w:rPr>
          <w:b/>
          <w:i/>
        </w:rPr>
        <w:t>k</w:t>
      </w:r>
      <w:r w:rsidR="009E2AA8">
        <w:t xml:space="preserve">, </w:t>
      </w:r>
      <w:r>
        <w:t>and</w:t>
      </w:r>
      <w:r w:rsidR="009E2AA8">
        <w:t xml:space="preserve"> vector length </w:t>
      </w:r>
      <w:r>
        <w:t>equal to</w:t>
      </w:r>
      <w:r w:rsidR="009E2AA8">
        <w:t xml:space="preserve"> the rotation</w:t>
      </w:r>
      <w:r>
        <w:t xml:space="preserve"> angle</w:t>
      </w:r>
      <w:r w:rsidR="00033562">
        <w:t xml:space="preserve"> </w:t>
      </w:r>
      <w:r w:rsidR="00A95767" w:rsidRPr="00A95767">
        <w:rPr>
          <w:rFonts w:cs="Times New Roman"/>
          <w:i/>
        </w:rPr>
        <w:t>θ</w:t>
      </w:r>
      <w:r w:rsidR="00A95767">
        <w:rPr>
          <w:rFonts w:cs="Times New Roman"/>
          <w:i/>
        </w:rPr>
        <w:t xml:space="preserve"> </w:t>
      </w:r>
      <w:r w:rsidR="00A95767">
        <w:t>= ||</w:t>
      </w:r>
      <w:r w:rsidR="00A95767" w:rsidRPr="003E07A2">
        <w:rPr>
          <w:b/>
          <w:i/>
        </w:rPr>
        <w:t>r</w:t>
      </w:r>
      <w:r w:rsidR="00A95767">
        <w:t>||.</w:t>
      </w:r>
    </w:p>
    <w:p w:rsidR="00A95767" w:rsidRDefault="00A95767" w:rsidP="00A95767">
      <w:pPr>
        <w:pStyle w:val="afa"/>
        <w:jc w:val="right"/>
      </w:pPr>
    </w:p>
    <w:p w:rsidR="00033562" w:rsidRDefault="00033562" w:rsidP="00A95767">
      <w:pPr>
        <w:pStyle w:val="afa"/>
        <w:jc w:val="right"/>
      </w:pPr>
    </w:p>
    <w:p w:rsidR="00543828" w:rsidRPr="006132EC" w:rsidRDefault="00192EF7" w:rsidP="00A95767">
      <w:pPr>
        <w:pStyle w:val="afa"/>
        <w:jc w:val="right"/>
      </w:pPr>
      <w:r>
        <w:t xml:space="preserve">Figure </w:t>
      </w:r>
      <w:r w:rsidR="00E55785">
        <w:fldChar w:fldCharType="begin"/>
      </w:r>
      <w:r w:rsidR="00E55785">
        <w:instrText xml:space="preserve"> STYLEREF 1 \s </w:instrText>
      </w:r>
      <w:r w:rsidR="00E55785">
        <w:fldChar w:fldCharType="separate"/>
      </w:r>
      <w:r w:rsidR="00571D07">
        <w:rPr>
          <w:noProof/>
        </w:rPr>
        <w:t>1</w:t>
      </w:r>
      <w:r w:rsidR="00E55785">
        <w:rPr>
          <w:noProof/>
        </w:rPr>
        <w:fldChar w:fldCharType="end"/>
      </w:r>
      <w:r w:rsidR="00571D07">
        <w:noBreakHyphen/>
      </w:r>
      <w:r w:rsidR="00E55785">
        <w:fldChar w:fldCharType="begin"/>
      </w:r>
      <w:r w:rsidR="00E55785">
        <w:instrText xml:space="preserve"> SEQ Figure \* ARABIC \s 1 </w:instrText>
      </w:r>
      <w:r w:rsidR="00E55785">
        <w:fldChar w:fldCharType="separate"/>
      </w:r>
      <w:r w:rsidR="00571D07">
        <w:rPr>
          <w:noProof/>
        </w:rPr>
        <w:t>2</w:t>
      </w:r>
      <w:r w:rsidR="00E55785">
        <w:rPr>
          <w:noProof/>
        </w:rPr>
        <w:fldChar w:fldCharType="end"/>
      </w:r>
      <w:r>
        <w:t xml:space="preserve"> </w:t>
      </w:r>
      <w:r>
        <w:rPr>
          <w:rFonts w:hint="eastAsia"/>
        </w:rPr>
        <w:t>R</w:t>
      </w:r>
      <w:r w:rsidRPr="00B84737">
        <w:t>otation</w:t>
      </w:r>
      <w:r>
        <w:t xml:space="preserve"> vector definition</w:t>
      </w:r>
    </w:p>
    <w:p w:rsidR="00055831" w:rsidRDefault="00055831" w:rsidP="00055831">
      <w:pPr>
        <w:pStyle w:val="2"/>
      </w:pPr>
      <w:r>
        <w:rPr>
          <w:rFonts w:hint="eastAsia"/>
        </w:rPr>
        <w:t>R</w:t>
      </w:r>
      <w:r w:rsidRPr="00B84737">
        <w:t>otation</w:t>
      </w:r>
      <w:r>
        <w:t xml:space="preserve"> matrix</w:t>
      </w:r>
    </w:p>
    <w:p w:rsidR="00055831" w:rsidRDefault="00055831" w:rsidP="00055831">
      <w:pPr>
        <w:ind w:firstLineChars="100" w:firstLine="210"/>
      </w:pPr>
      <w:r>
        <w:t>R</w:t>
      </w:r>
      <w:r w:rsidRPr="00E47614">
        <w:t>otation matrix</w:t>
      </w:r>
      <w:r>
        <w:t xml:space="preserve"> </w:t>
      </w:r>
      <w:r w:rsidR="000D7191">
        <w:t xml:space="preserve">is the most </w:t>
      </w:r>
      <w:r w:rsidR="000D7191" w:rsidRPr="000D7191">
        <w:t>widely used</w:t>
      </w:r>
      <w:r w:rsidR="000D7191">
        <w:t xml:space="preserve"> method to </w:t>
      </w:r>
      <w:r w:rsidR="000D7191" w:rsidRPr="000D7191">
        <w:t>implement</w:t>
      </w:r>
      <w:r w:rsidR="000D7191">
        <w:t xml:space="preserve"> a rotation by using a matrix </w:t>
      </w:r>
      <w:r w:rsidR="000D7191" w:rsidRPr="000D7191">
        <w:t>multiplication</w:t>
      </w:r>
      <w:r w:rsidR="000D7191">
        <w:t>, such as rotation</w:t>
      </w:r>
      <w:r w:rsidR="00084CBC">
        <w:t>s</w:t>
      </w:r>
      <w:r w:rsidR="000D7191">
        <w:t xml:space="preserve"> of </w:t>
      </w:r>
      <w:r>
        <w:t>Euler angle</w:t>
      </w:r>
      <w:r w:rsidR="000D7191">
        <w:t xml:space="preserve"> as below.</w:t>
      </w:r>
    </w:p>
    <w:p w:rsidR="00881F8D" w:rsidRPr="00881F8D" w:rsidRDefault="00881F8D" w:rsidP="00881F8D">
      <w:pPr>
        <w:pStyle w:val="af6"/>
        <w:rPr>
          <w:vanish/>
          <w:specVanish/>
        </w:rPr>
      </w:pPr>
      <w:r>
        <w:tab/>
      </w:r>
      <w:r>
        <w:drawing>
          <wp:inline distT="0" distB="0" distL="0" distR="0">
            <wp:extent cx="3826800" cy="406800"/>
            <wp:effectExtent l="0" t="0" r="2540" b="0"/>
            <wp:docPr id="21" name="图片 21" descr="%FontSize=8&#10;%TeXFontSize=8&#10;\documentclass{article}&#10;\pagestyle{empty}&#10;\begin{document}&#10;\[&#10;\boldsymbol{R}_\alpha=&#10;\begin{bmatrix}&#10; 1&amp;  0&amp;  0&amp; 0\\ &#10; 0&amp;  cos_\alpha&amp;  -sin_\alpha&amp; 0\\ &#10; 0&amp;  sin_\alpha&amp; cos_\alpha&amp; 0\\ &#10; 0&amp;  0&amp;  0&amp; 1&#10;\end{bmatrix},&#10;\boldsymbol{R}_\beta=&#10;\begin{bmatrix}&#10; cos_\beta&amp;  0&amp;  sin_\beta&amp; 0\\ &#10; 0&amp;  1&amp;  0&amp;  0\\ &#10; -sin_\beta&amp; 0&amp;  cos_\beta&amp; 0\\ &#10; 0&amp;  0&amp;  0&amp; 1&#10;\end{bmatrix},&#10;\boldsymbol{R}_\gamma=&#10;\begin{bmatrix} &#10; cos_\gamma&amp;  -sin_\gamma  &amp;0  &amp;0\\ &#10; sin_\gamma&amp; cos_\gamma  &amp;0  &amp;0\\ &#10; 0&amp;  0&amp;  1&amp; 0\\ &#10; 0&amp;  0&amp;  0&amp; 1&#10;\end{bmatrix}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"/>
                    <pic:cNvPicPr/>
                  </pic:nvPicPr>
                  <pic:blipFill>
                    <a:blip r:embed="rId24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26800" cy="40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881F8D" w:rsidRDefault="00881F8D" w:rsidP="00881F8D">
      <w:pPr>
        <w:pStyle w:val="af6"/>
      </w:pPr>
      <w:r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6</w:t>
      </w:r>
      <w:r w:rsidR="00E843DD">
        <w:fldChar w:fldCharType="end"/>
      </w:r>
      <w:r>
        <w:t>)</w:t>
      </w:r>
    </w:p>
    <w:p w:rsidR="0009674E" w:rsidRDefault="00803B70" w:rsidP="00EE435C">
      <w:pPr>
        <w:spacing w:beforeLines="50" w:before="156"/>
        <w:ind w:firstLineChars="100" w:firstLine="210"/>
      </w:pPr>
      <w:r w:rsidRPr="00803B70">
        <w:t>There are several transformations between Euler angle, quaternion and rotation vector / matrix, a</w:t>
      </w:r>
      <w:r>
        <w:t>s shown in the following figure.</w:t>
      </w:r>
    </w:p>
    <w:p w:rsidR="0009674E" w:rsidRDefault="002F07EA" w:rsidP="0009674E">
      <w:pPr>
        <w:pStyle w:val="af6"/>
        <w:jc w:val="center"/>
      </w:pPr>
      <w:r>
        <w:object w:dxaOrig="6331" w:dyaOrig="5340">
          <v:shape id="_x0000_i1025" type="#_x0000_t75" style="width:197pt;height:157.8pt" o:ole="">
            <v:imagedata r:id="rId25" o:title="" cropbottom="3666f"/>
          </v:shape>
          <o:OLEObject Type="Embed" ProgID="Visio.Drawing.15" ShapeID="_x0000_i1025" DrawAspect="Content" ObjectID="_1644005809" r:id="rId26"/>
        </w:object>
      </w:r>
    </w:p>
    <w:p w:rsidR="00D22A74" w:rsidRDefault="00D22A74" w:rsidP="00D22A74">
      <w:pPr>
        <w:pStyle w:val="afa"/>
      </w:pPr>
      <w:r>
        <w:t xml:space="preserve">Figure </w:t>
      </w:r>
      <w:r w:rsidR="00E55785">
        <w:fldChar w:fldCharType="begin"/>
      </w:r>
      <w:r w:rsidR="00E55785">
        <w:instrText xml:space="preserve"> STYLEREF 1 \s </w:instrText>
      </w:r>
      <w:r w:rsidR="00E55785">
        <w:fldChar w:fldCharType="separate"/>
      </w:r>
      <w:r w:rsidR="00571D07">
        <w:rPr>
          <w:noProof/>
        </w:rPr>
        <w:t>1</w:t>
      </w:r>
      <w:r w:rsidR="00E55785">
        <w:rPr>
          <w:noProof/>
        </w:rPr>
        <w:fldChar w:fldCharType="end"/>
      </w:r>
      <w:r w:rsidR="00571D07">
        <w:noBreakHyphen/>
      </w:r>
      <w:r w:rsidR="00E55785">
        <w:fldChar w:fldCharType="begin"/>
      </w:r>
      <w:r w:rsidR="00E55785">
        <w:instrText xml:space="preserve"> SEQ Figure \* ARABIC \s 1 </w:instrText>
      </w:r>
      <w:r w:rsidR="00E55785">
        <w:fldChar w:fldCharType="separate"/>
      </w:r>
      <w:r w:rsidR="00571D07">
        <w:rPr>
          <w:noProof/>
        </w:rPr>
        <w:t>3</w:t>
      </w:r>
      <w:r w:rsidR="00E55785">
        <w:rPr>
          <w:noProof/>
        </w:rPr>
        <w:fldChar w:fldCharType="end"/>
      </w:r>
      <w:r>
        <w:t xml:space="preserve"> T</w:t>
      </w:r>
      <w:r w:rsidRPr="00803B70">
        <w:t>ransformations</w:t>
      </w:r>
      <w:r>
        <w:t xml:space="preserve"> of rotation p</w:t>
      </w:r>
      <w:r w:rsidRPr="00D22A74">
        <w:t>resentation</w:t>
      </w:r>
      <w:r w:rsidR="004305C4">
        <w:t>s</w:t>
      </w:r>
    </w:p>
    <w:p w:rsidR="00055831" w:rsidRDefault="00055831" w:rsidP="005E5781">
      <w:pPr>
        <w:rPr>
          <w:sz w:val="15"/>
        </w:rPr>
      </w:pPr>
    </w:p>
    <w:p w:rsidR="000D7191" w:rsidRDefault="000D7191" w:rsidP="005E5781">
      <w:pPr>
        <w:rPr>
          <w:sz w:val="15"/>
        </w:rPr>
      </w:pPr>
      <w:r>
        <w:rPr>
          <w:sz w:val="15"/>
        </w:rPr>
        <w:br w:type="column"/>
      </w:r>
    </w:p>
    <w:p w:rsidR="000D7191" w:rsidRDefault="000D7191" w:rsidP="005E5781">
      <w:pPr>
        <w:rPr>
          <w:sz w:val="15"/>
        </w:rPr>
      </w:pPr>
    </w:p>
    <w:p w:rsidR="00571D07" w:rsidRDefault="000D7191" w:rsidP="00571D07">
      <w:pPr>
        <w:pStyle w:val="2"/>
        <w:numPr>
          <w:ilvl w:val="0"/>
          <w:numId w:val="0"/>
        </w:numPr>
        <w:ind w:left="520" w:hanging="420"/>
      </w:pPr>
      <w:r>
        <w:rPr>
          <w:sz w:val="15"/>
        </w:rPr>
        <w:br w:type="column"/>
      </w:r>
      <w:r w:rsidR="00571D07" w:rsidRPr="00407F0E">
        <w:lastRenderedPageBreak/>
        <w:t xml:space="preserve">(1-4). </w:t>
      </w:r>
      <w:r w:rsidR="00571D07" w:rsidRPr="00E47614">
        <w:t>Euler angle(x-y-z order) to rotation matrix</w:t>
      </w:r>
    </w:p>
    <w:p w:rsidR="00571D07" w:rsidRPr="00D22A74" w:rsidRDefault="00571D07" w:rsidP="00571D07">
      <w:pPr>
        <w:pStyle w:val="af6"/>
        <w:rPr>
          <w:vanish/>
          <w:specVanish/>
        </w:rPr>
      </w:pPr>
      <w:r>
        <w:tab/>
      </w:r>
      <w:r>
        <w:drawing>
          <wp:inline distT="0" distB="0" distL="0" distR="0" wp14:anchorId="05768897" wp14:editId="2F62B6F0">
            <wp:extent cx="3639600" cy="612000"/>
            <wp:effectExtent l="0" t="0" r="0" b="0"/>
            <wp:docPr id="24" name="图片 24" descr="%FontSize=9&#10;%TeXFontSize=9&#10;\documentclass{article}&#10;\pagestyle{empty}&#10;\begin{document}&#10;\[&#10;\begin{aligned}&#10; \boldsymbol{R}_{\alpha\beta\gamma}&amp;=&#10;\boldsymbol{R}_\gamma&#10;\boldsymbol{R}_\beta&#10;\boldsymbol{R}_\alpha&#10;\\ &#10; &amp;=\begin{bmatrix}&#10; cos_\gamma cos_\beta&amp;&#10; cos_\gamma sin_\beta sin_\alpha -sin_\gamma cos_\alpha &amp;&#10; cos_\gamma sin_\beta cos_\alpha +sin_\gamma sin_\alpha &amp;  0\\ &#10; sin_\gamma cos_\beta&amp;&#10; sin_\gamma sin_\beta sin_\alpha +cos_\gamma cos_\alpha &amp;&#10; sin_\gamma sin_\beta cos\alpha - cos_\gamma sin_\alpha &amp; 0\\ &#10; -sin_\beta &amp; cos_\beta sin_\alpha &amp; cos_\beta cos_\alpha &amp; 0\\ &#10; 0&amp;  0&amp;  0&amp; 1&#10;\end{bmatrix}&#10;\end{aligned}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"/>
                    <pic:cNvPicPr/>
                  </pic:nvPicPr>
                  <pic:blipFill>
                    <a:blip r:embed="rId27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39600" cy="61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571D07" w:rsidRDefault="00571D07" w:rsidP="00571D07">
      <w:pPr>
        <w:pStyle w:val="af6"/>
      </w:pPr>
      <w:bookmarkStart w:id="1" w:name="_Ref33059624"/>
      <w:r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7</w:t>
      </w:r>
      <w:r w:rsidR="00E843DD">
        <w:fldChar w:fldCharType="end"/>
      </w:r>
      <w:bookmarkEnd w:id="1"/>
      <w:r>
        <w:t>)</w:t>
      </w:r>
    </w:p>
    <w:p w:rsidR="00C8015D" w:rsidRPr="000867C5" w:rsidRDefault="00407F0E" w:rsidP="00407F0E">
      <w:pPr>
        <w:pStyle w:val="2"/>
        <w:numPr>
          <w:ilvl w:val="0"/>
          <w:numId w:val="0"/>
        </w:numPr>
        <w:ind w:left="520" w:hanging="420"/>
      </w:pPr>
      <w:r w:rsidRPr="00407F0E">
        <w:t>(4</w:t>
      </w:r>
      <w:r>
        <w:t>-1</w:t>
      </w:r>
      <w:r w:rsidRPr="00407F0E">
        <w:t xml:space="preserve">). </w:t>
      </w:r>
      <w:r w:rsidR="00C8015D" w:rsidRPr="00E47614">
        <w:rPr>
          <w:rFonts w:hint="eastAsia"/>
        </w:rPr>
        <w:t>R</w:t>
      </w:r>
      <w:r w:rsidR="00C8015D" w:rsidRPr="00E47614">
        <w:t xml:space="preserve">otation matrix to </w:t>
      </w:r>
      <w:r w:rsidR="00E155D6" w:rsidRPr="00E47614">
        <w:t>Euler</w:t>
      </w:r>
      <w:r w:rsidR="00C8015D" w:rsidRPr="00E47614">
        <w:t xml:space="preserve"> angle(x-y-z order)</w:t>
      </w:r>
    </w:p>
    <w:p w:rsidR="0001690A" w:rsidRDefault="002B0329" w:rsidP="00814F10">
      <w:pPr>
        <w:ind w:firstLineChars="100" w:firstLine="210"/>
        <w:rPr>
          <w:rFonts w:cs="Times New Roman"/>
        </w:rPr>
      </w:pPr>
      <w:r w:rsidRPr="002B0329">
        <w:t>Notice that every element of the matrix is a function of pitch angle</w:t>
      </w:r>
      <w:r>
        <w:t xml:space="preserve"> </w:t>
      </w:r>
      <w:r w:rsidRPr="0001690A">
        <w:rPr>
          <w:rFonts w:cs="Times New Roman"/>
          <w:i/>
        </w:rPr>
        <w:t>β</w:t>
      </w:r>
      <w:r w:rsidRPr="002B0329">
        <w:rPr>
          <w:rFonts w:cs="Times New Roman"/>
        </w:rPr>
        <w:t>.</w:t>
      </w:r>
      <w:r w:rsidR="00814F10">
        <w:rPr>
          <w:rFonts w:cs="Times New Roman"/>
        </w:rPr>
        <w:t xml:space="preserve"> There will be </w:t>
      </w:r>
      <w:r w:rsidR="00814F10">
        <w:rPr>
          <w:rFonts w:cs="Times New Roman" w:hint="eastAsia"/>
        </w:rPr>
        <w:t>a</w:t>
      </w:r>
      <w:r w:rsidR="00814F10">
        <w:rPr>
          <w:rFonts w:cs="Times New Roman"/>
        </w:rPr>
        <w:t xml:space="preserve"> </w:t>
      </w:r>
      <w:r w:rsidR="004C38E5" w:rsidRPr="004C38E5">
        <w:rPr>
          <w:rFonts w:cs="Times New Roman"/>
        </w:rPr>
        <w:t xml:space="preserve">problem </w:t>
      </w:r>
      <w:r w:rsidR="00814F10">
        <w:rPr>
          <w:rFonts w:cs="Times New Roman"/>
        </w:rPr>
        <w:t xml:space="preserve">named </w:t>
      </w:r>
      <w:r w:rsidR="00814F10" w:rsidRPr="0001690A">
        <w:t>Gimbal Lock</w:t>
      </w:r>
      <w:r w:rsidR="00814F10">
        <w:t xml:space="preserve"> </w:t>
      </w:r>
      <w:r w:rsidR="0001690A">
        <w:t xml:space="preserve">if </w:t>
      </w:r>
      <w:r w:rsidR="0001690A" w:rsidRPr="0001690A">
        <w:rPr>
          <w:rFonts w:cs="Times New Roman"/>
          <w:i/>
        </w:rPr>
        <w:t>β</w:t>
      </w:r>
      <w:r w:rsidR="0001690A">
        <w:t xml:space="preserve"> </w:t>
      </w:r>
      <w:r w:rsidR="00814F10">
        <w:t xml:space="preserve">is closed to </w:t>
      </w:r>
      <w:r w:rsidR="00814F10">
        <w:rPr>
          <w:rFonts w:cs="Times New Roman"/>
        </w:rPr>
        <w:t>±</w:t>
      </w:r>
      <w:r w:rsidR="0001690A">
        <w:rPr>
          <w:rFonts w:cs="Times New Roman"/>
        </w:rPr>
        <w:t>π/2.</w:t>
      </w:r>
      <w:r w:rsidR="00814F10">
        <w:rPr>
          <w:rFonts w:cs="Times New Roman"/>
        </w:rPr>
        <w:t xml:space="preserve"> </w:t>
      </w:r>
      <w:r w:rsidR="004C38E5">
        <w:rPr>
          <w:rFonts w:cs="Times New Roman"/>
        </w:rPr>
        <w:t>F</w:t>
      </w:r>
      <w:r w:rsidR="004C38E5" w:rsidRPr="004C38E5">
        <w:rPr>
          <w:rFonts w:cs="Times New Roman"/>
        </w:rPr>
        <w:t>ormula</w:t>
      </w:r>
      <w:r w:rsidR="004C38E5">
        <w:rPr>
          <w:rFonts w:cs="Times New Roman"/>
        </w:rPr>
        <w:t xml:space="preserve"> </w:t>
      </w:r>
      <w:r w:rsidR="004C38E5">
        <w:rPr>
          <w:rFonts w:cs="Times New Roman"/>
        </w:rPr>
        <w:fldChar w:fldCharType="begin"/>
      </w:r>
      <w:r w:rsidR="004C38E5">
        <w:rPr>
          <w:rFonts w:cs="Times New Roman"/>
        </w:rPr>
        <w:instrText xml:space="preserve"> REF _Ref33059624 \h </w:instrText>
      </w:r>
      <w:r w:rsidR="004C38E5">
        <w:rPr>
          <w:rFonts w:cs="Times New Roman"/>
        </w:rPr>
      </w:r>
      <w:r w:rsidR="004C38E5">
        <w:rPr>
          <w:rFonts w:cs="Times New Roman"/>
        </w:rPr>
        <w:fldChar w:fldCharType="separate"/>
      </w:r>
      <w:r w:rsidR="004C38E5">
        <w:t>(</w:t>
      </w:r>
      <w:r w:rsidR="004C38E5">
        <w:rPr>
          <w:noProof/>
        </w:rPr>
        <w:t>1</w:t>
      </w:r>
      <w:r w:rsidR="004C38E5">
        <w:noBreakHyphen/>
      </w:r>
      <w:r w:rsidR="004C38E5">
        <w:rPr>
          <w:noProof/>
        </w:rPr>
        <w:t>6</w:t>
      </w:r>
      <w:r w:rsidR="004C38E5">
        <w:rPr>
          <w:rFonts w:cs="Times New Roman"/>
        </w:rPr>
        <w:fldChar w:fldCharType="end"/>
      </w:r>
      <w:r w:rsidR="004C38E5">
        <w:rPr>
          <w:rFonts w:cs="Times New Roman"/>
        </w:rPr>
        <w:t>) could be simplified i</w:t>
      </w:r>
      <w:r w:rsidR="00814F10">
        <w:t xml:space="preserve">f </w:t>
      </w:r>
      <w:r w:rsidR="00814F10" w:rsidRPr="0001690A">
        <w:rPr>
          <w:rFonts w:cs="Times New Roman"/>
          <w:i/>
        </w:rPr>
        <w:t>β</w:t>
      </w:r>
      <w:r w:rsidR="00814F10">
        <w:t xml:space="preserve"> ≈ </w:t>
      </w:r>
      <w:r w:rsidR="00814F10">
        <w:rPr>
          <w:rFonts w:cs="Times New Roman"/>
        </w:rPr>
        <w:t>π/2.</w:t>
      </w:r>
    </w:p>
    <w:p w:rsidR="004305C4" w:rsidRPr="004305C4" w:rsidRDefault="004305C4" w:rsidP="004305C4">
      <w:pPr>
        <w:pStyle w:val="af6"/>
        <w:rPr>
          <w:vanish/>
          <w:specVanish/>
        </w:rPr>
      </w:pPr>
      <w:r>
        <w:tab/>
      </w:r>
      <w:r>
        <w:drawing>
          <wp:inline distT="0" distB="0" distL="0" distR="0" wp14:anchorId="793C1B4C" wp14:editId="11F01CF0">
            <wp:extent cx="2228400" cy="666000"/>
            <wp:effectExtent l="0" t="0" r="635" b="1270"/>
            <wp:docPr id="31" name="图片 31" descr="%FontSize=10&#10;%TeXFontSize=10&#10;\documentclass{article}&#10;\pagestyle{empty}&#10;\begin{document}&#10;\[&#10;\begin{aligned}&#10; \boldsymbol{R}_{\alpha\beta\gamma}&amp;=&#10;\boldsymbol{R}_\gamma&#10;\boldsymbol{R}_\beta&#10;\boldsymbol{R}_\alpha&#10;\\ &#10; &amp;=\begin{bmatrix}&#10; 0&amp; -sin_(\gamma -\alpha)&amp; cos_(\gamma -\alpha)&amp; 0\\ &#10; 0&amp; cos_(\gamma -\alpha)&amp; sin_(\gamma -\alpha)&amp; 0\\ &#10; -1&amp; 0 &amp; 0 &amp; 0\\ &#10; 0&amp;  0&amp;  0&amp; 1&#10;\end{bmatrix}&#10;\end{aligned}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"/>
                    <pic:cNvPicPr/>
                  </pic:nvPicPr>
                  <pic:blipFill>
                    <a:blip r:embed="rId28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28400" cy="66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4305C4" w:rsidRDefault="004305C4" w:rsidP="004305C4">
      <w:pPr>
        <w:pStyle w:val="af6"/>
      </w:pPr>
      <w:r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8</w:t>
      </w:r>
      <w:r w:rsidR="00E843DD">
        <w:fldChar w:fldCharType="end"/>
      </w:r>
      <w:r>
        <w:t>)</w:t>
      </w:r>
    </w:p>
    <w:p w:rsidR="0001690A" w:rsidRDefault="0001690A" w:rsidP="002B0329">
      <w:pPr>
        <w:ind w:firstLineChars="100" w:firstLine="210"/>
        <w:rPr>
          <w:rFonts w:cs="Times New Roman"/>
        </w:rPr>
      </w:pPr>
      <w:r>
        <w:t xml:space="preserve">Else if </w:t>
      </w:r>
      <w:r w:rsidRPr="0001690A">
        <w:rPr>
          <w:rFonts w:cs="Times New Roman"/>
          <w:i/>
        </w:rPr>
        <w:t>β</w:t>
      </w:r>
      <w:r>
        <w:t xml:space="preserve"> ≈</w:t>
      </w:r>
      <w:r w:rsidR="002B0329">
        <w:t xml:space="preserve"> -</w:t>
      </w:r>
      <w:r>
        <w:rPr>
          <w:rFonts w:cs="Times New Roman"/>
        </w:rPr>
        <w:t>π/2.</w:t>
      </w:r>
    </w:p>
    <w:p w:rsidR="004305C4" w:rsidRPr="004305C4" w:rsidRDefault="004305C4" w:rsidP="004305C4">
      <w:pPr>
        <w:pStyle w:val="af6"/>
        <w:rPr>
          <w:vanish/>
          <w:specVanish/>
        </w:rPr>
      </w:pPr>
      <w:r>
        <w:tab/>
      </w:r>
      <w:r>
        <w:drawing>
          <wp:inline distT="0" distB="0" distL="0" distR="0" wp14:anchorId="78A002D0" wp14:editId="2D98D4E8">
            <wp:extent cx="2224800" cy="666000"/>
            <wp:effectExtent l="0" t="0" r="4445" b="1270"/>
            <wp:docPr id="35" name="图片 35" descr="%FontSize=10&#10;%TeXFontSize=10&#10;\documentclass{article}&#10;\pagestyle{empty}&#10;\begin{document}&#10;\[&#10;\begin{aligned}&#10; \boldsymbol{R}_{\alpha\beta\gamma}&amp;=&#10;\boldsymbol{R}_\gamma&#10;\boldsymbol{R}_\beta&#10;\boldsymbol{R}_\alpha&#10;\\ &#10; &amp;=\begin{bmatrix}&#10; 0&amp; -sin_(\gamma +\alpha)&amp; -cos_(\gamma +\alpha)&amp; 0\\ &#10; 0&amp; cos_(\gamma +\alpha)&amp; -sin_(\gamma +\alpha)&amp; 0\\ &#10; 1&amp; 0 &amp; 0 &amp; 0\\ &#10; 0&amp;  0&amp;  0&amp; 1&#10;\end{bmatrix}&#10;\end{aligned}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"/>
                    <pic:cNvPicPr/>
                  </pic:nvPicPr>
                  <pic:blipFill>
                    <a:blip r:embed="rId29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24800" cy="66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4305C4" w:rsidRDefault="004305C4" w:rsidP="004305C4">
      <w:pPr>
        <w:pStyle w:val="af6"/>
      </w:pPr>
      <w:r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9</w:t>
      </w:r>
      <w:r w:rsidR="00E843DD">
        <w:fldChar w:fldCharType="end"/>
      </w:r>
      <w:r>
        <w:t>)</w:t>
      </w:r>
    </w:p>
    <w:p w:rsidR="00DB1B41" w:rsidRDefault="00DB1B41" w:rsidP="00DB1B41">
      <w:pPr>
        <w:ind w:firstLineChars="100" w:firstLine="210"/>
      </w:pPr>
      <w:r>
        <w:t xml:space="preserve">Therefore </w:t>
      </w:r>
      <w:r w:rsidRPr="00E47614">
        <w:t>Euler angle</w:t>
      </w:r>
      <w:r>
        <w:t xml:space="preserve">s </w:t>
      </w:r>
      <w:r w:rsidRPr="0001690A">
        <w:t>can be solved</w:t>
      </w:r>
      <w:r>
        <w:t xml:space="preserve"> as below.</w:t>
      </w:r>
    </w:p>
    <w:p w:rsidR="004305C4" w:rsidRPr="004305C4" w:rsidRDefault="004305C4" w:rsidP="004305C4">
      <w:pPr>
        <w:pStyle w:val="af6"/>
        <w:rPr>
          <w:vanish/>
          <w:specVanish/>
        </w:rPr>
      </w:pPr>
      <w:r>
        <w:tab/>
      </w:r>
      <w:r w:rsidR="000E616D">
        <w:rPr>
          <w:rFonts w:hint="eastAsia"/>
        </w:rPr>
        <w:drawing>
          <wp:inline distT="0" distB="0" distL="0" distR="0" wp14:anchorId="5C491BD6" wp14:editId="7BBDBDE0">
            <wp:extent cx="3337200" cy="673200"/>
            <wp:effectExtent l="0" t="0" r="0" b="0"/>
            <wp:docPr id="33" name="图片 33" descr="%FontSize=10&#10;%TeXFontSize=10&#10;\documentclass{article}&#10;\pagestyle{empty}&#10;\begin{document}&#10;\[&#10;\begin{cases}&#10; &amp;\beta=atan2(sin_\beta,cos_\beta),\textrm{where}:sin_\beta=-r_{31},cos_\beta=\sqrt{r_{32}^2+r_{33}^2}\\ &#10; &amp;\textrm{if }cos_\beta&gt;10^{-6}:\qquad \alpha=atan2(r_{32},r_{33}),&#10;\gamma=atan2(r_{21},r_{11})\\&#10; &amp;\textrm{else if }sin_\beta&gt;0:\quad (\alpha-\gamma)=atan2(r_{12},r_{13})\\&#10; &amp;\textrm{else}:\qquad\qquad\qquad(\alpha+\gamma)=atan2(-r_{12},-r_{13})\\&#10;\end{cases}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"/>
                    <pic:cNvPicPr/>
                  </pic:nvPicPr>
                  <pic:blipFill>
                    <a:blip r:embed="rId30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7200" cy="67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DB1B41" w:rsidRDefault="004305C4" w:rsidP="004305C4">
      <w:pPr>
        <w:pStyle w:val="af6"/>
      </w:pPr>
      <w:r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10</w:t>
      </w:r>
      <w:r w:rsidR="00E843DD">
        <w:fldChar w:fldCharType="end"/>
      </w:r>
      <w:r>
        <w:t>)</w:t>
      </w:r>
    </w:p>
    <w:p w:rsidR="00C8015D" w:rsidRDefault="00407F0E" w:rsidP="00407F0E">
      <w:pPr>
        <w:pStyle w:val="2"/>
        <w:numPr>
          <w:ilvl w:val="0"/>
          <w:numId w:val="0"/>
        </w:numPr>
        <w:ind w:left="520" w:hanging="420"/>
      </w:pPr>
      <w:r w:rsidRPr="00407F0E">
        <w:t>(</w:t>
      </w:r>
      <w:r>
        <w:t>2</w:t>
      </w:r>
      <w:r w:rsidRPr="00407F0E">
        <w:t xml:space="preserve">-4). </w:t>
      </w:r>
      <w:r w:rsidR="00C8015D" w:rsidRPr="00821B61">
        <w:t>Quaternion to rotation matrix</w:t>
      </w:r>
    </w:p>
    <w:p w:rsidR="004305C4" w:rsidRPr="004305C4" w:rsidRDefault="004305C4" w:rsidP="004305C4">
      <w:pPr>
        <w:pStyle w:val="af6"/>
        <w:rPr>
          <w:vanish/>
          <w:specVanish/>
        </w:rPr>
      </w:pPr>
      <w:r>
        <w:tab/>
      </w:r>
      <w:r w:rsidR="00B3442C">
        <w:drawing>
          <wp:inline distT="0" distB="0" distL="0" distR="0">
            <wp:extent cx="3204000" cy="439200"/>
            <wp:effectExtent l="0" t="0" r="0" b="0"/>
            <wp:docPr id="1" name="图片 1" descr="%FontSize=10&#10;%TeXFontSize=10&#10;\documentclass{article}&#10;\pagestyle{empty}&#10;\begin{document}&#10;\[&#10;\boldsymbol{R}=&#10;\begin{bmatrix}&#10; w^2+x^2-y^2-z^2&amp;  2xy-2zw&amp;  2xz+2yw\\ &#10; 2xy+2zw&amp;  w^2-x^2+y^2-z^2&amp;  2yz-2xw\\  &#10; 2xz-2yw&amp;  2yz+2xw&amp; w^2-x^2-y^2+z^2&#10;\end{bmatrix}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4000" cy="43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C8015D" w:rsidRDefault="004305C4" w:rsidP="004305C4">
      <w:pPr>
        <w:pStyle w:val="af6"/>
      </w:pPr>
      <w:r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11</w:t>
      </w:r>
      <w:r w:rsidR="00E843DD">
        <w:fldChar w:fldCharType="end"/>
      </w:r>
      <w:r>
        <w:t>)</w:t>
      </w:r>
    </w:p>
    <w:p w:rsidR="00C8015D" w:rsidRDefault="00407F0E" w:rsidP="00407F0E">
      <w:pPr>
        <w:pStyle w:val="2"/>
        <w:numPr>
          <w:ilvl w:val="0"/>
          <w:numId w:val="0"/>
        </w:numPr>
        <w:ind w:left="520" w:hanging="420"/>
      </w:pPr>
      <w:r w:rsidRPr="00407F0E">
        <w:t>(4</w:t>
      </w:r>
      <w:r>
        <w:t>-2</w:t>
      </w:r>
      <w:r w:rsidRPr="00407F0E">
        <w:t xml:space="preserve">). </w:t>
      </w:r>
      <w:r w:rsidR="00C8015D">
        <w:rPr>
          <w:rFonts w:hint="eastAsia"/>
        </w:rPr>
        <w:t>R</w:t>
      </w:r>
      <w:r w:rsidR="00C8015D" w:rsidRPr="00821B61">
        <w:t>otation matrix</w:t>
      </w:r>
      <w:r w:rsidR="00C8015D" w:rsidRPr="00723D0B">
        <w:t xml:space="preserve"> </w:t>
      </w:r>
      <w:r w:rsidR="00C8015D">
        <w:t xml:space="preserve">to </w:t>
      </w:r>
      <w:r w:rsidR="00C8015D">
        <w:rPr>
          <w:rFonts w:hint="eastAsia"/>
        </w:rPr>
        <w:t>q</w:t>
      </w:r>
      <w:r w:rsidR="00C8015D" w:rsidRPr="00821B61">
        <w:t>uaternion</w:t>
      </w:r>
    </w:p>
    <w:p w:rsidR="004B5655" w:rsidRDefault="004B5655" w:rsidP="004B5655">
      <w:pPr>
        <w:ind w:firstLineChars="100" w:firstLine="210"/>
      </w:pPr>
      <w:r>
        <w:t>Therefor the r</w:t>
      </w:r>
      <w:r w:rsidRPr="00240B60">
        <w:t>otation</w:t>
      </w:r>
      <w:r>
        <w:t xml:space="preserve">s around </w:t>
      </w:r>
      <w:r w:rsidRPr="0021376A">
        <w:t xml:space="preserve">Cartesian coordinate </w:t>
      </w:r>
      <w:r>
        <w:t xml:space="preserve">axis </w:t>
      </w:r>
      <w:r w:rsidRPr="0021376A">
        <w:rPr>
          <w:rFonts w:hint="eastAsia"/>
          <w:i/>
        </w:rPr>
        <w:t>Z</w:t>
      </w:r>
      <w:r w:rsidRPr="0021376A">
        <w:rPr>
          <w:i/>
        </w:rPr>
        <w:t xml:space="preserve">, </w:t>
      </w:r>
      <w:r w:rsidRPr="0021376A">
        <w:rPr>
          <w:rFonts w:hint="eastAsia"/>
          <w:i/>
        </w:rPr>
        <w:t>X</w:t>
      </w:r>
      <w:r w:rsidRPr="0021376A">
        <w:rPr>
          <w:i/>
        </w:rPr>
        <w:t xml:space="preserve">, </w:t>
      </w:r>
      <w:r w:rsidRPr="0021376A">
        <w:rPr>
          <w:rFonts w:hint="eastAsia"/>
          <w:i/>
        </w:rPr>
        <w:t>Y</w:t>
      </w:r>
      <w:r>
        <w:rPr>
          <w:i/>
        </w:rPr>
        <w:t xml:space="preserve"> </w:t>
      </w:r>
      <w:r>
        <w:t>could be represent as q</w:t>
      </w:r>
      <w:r w:rsidRPr="007B0EF4">
        <w:t>uaternion</w:t>
      </w:r>
      <w:r>
        <w:t xml:space="preserve">s of </w:t>
      </w:r>
      <w:proofErr w:type="spellStart"/>
      <w:r w:rsidRPr="007B0EF4">
        <w:rPr>
          <w:b/>
          <w:i/>
        </w:rPr>
        <w:t>q</w:t>
      </w:r>
      <w:r w:rsidRPr="007B0EF4">
        <w:rPr>
          <w:i/>
          <w:vertAlign w:val="subscript"/>
        </w:rPr>
        <w:t>x</w:t>
      </w:r>
      <w:proofErr w:type="spellEnd"/>
      <w:r w:rsidRPr="007B0EF4">
        <w:rPr>
          <w:i/>
        </w:rPr>
        <w:t xml:space="preserve">, </w:t>
      </w:r>
      <w:proofErr w:type="spellStart"/>
      <w:r w:rsidRPr="007B0EF4">
        <w:rPr>
          <w:b/>
          <w:i/>
        </w:rPr>
        <w:t>q</w:t>
      </w:r>
      <w:r w:rsidRPr="007B0EF4">
        <w:rPr>
          <w:i/>
          <w:vertAlign w:val="subscript"/>
        </w:rPr>
        <w:t>y</w:t>
      </w:r>
      <w:proofErr w:type="spellEnd"/>
      <w:r>
        <w:t xml:space="preserve"> and </w:t>
      </w:r>
      <w:proofErr w:type="spellStart"/>
      <w:r w:rsidRPr="007B0EF4">
        <w:rPr>
          <w:b/>
          <w:i/>
        </w:rPr>
        <w:t>q</w:t>
      </w:r>
      <w:r w:rsidRPr="007B0EF4">
        <w:rPr>
          <w:i/>
          <w:vertAlign w:val="subscript"/>
        </w:rPr>
        <w:t>z</w:t>
      </w:r>
      <w:proofErr w:type="spellEnd"/>
      <w:r>
        <w:t>.</w:t>
      </w:r>
    </w:p>
    <w:p w:rsidR="00E92729" w:rsidRPr="00E92729" w:rsidRDefault="00E92729" w:rsidP="00E92729">
      <w:pPr>
        <w:pStyle w:val="af6"/>
        <w:rPr>
          <w:vanish/>
          <w:specVanish/>
        </w:rPr>
      </w:pPr>
      <w:r>
        <w:tab/>
      </w:r>
      <w:r w:rsidR="00E20D74">
        <w:drawing>
          <wp:inline distT="0" distB="0" distL="0" distR="0">
            <wp:extent cx="1382400" cy="1137600"/>
            <wp:effectExtent l="0" t="0" r="8255" b="5715"/>
            <wp:docPr id="4" name="图片 4" descr="%FontSize=10&#10;%TeXFontSize=10&#10;\documentclass{article}&#10;\pagestyle{empty}&#10;\begin{document}&#10;\[&#10;\left\{&#10;\begin{aligned}&#10; w&amp;= \frac{\sqrt{r_{11}+r_{22}+r_{32}+1}}{2}\vspace{1ex} \\&#10; x&amp;= \frac{r_{32}-r_{23}}{4w}\vspace{1ex}\\&#10; y&amp;= \frac{r_{13}-r_{31}}{4w}\vspace{1ex}\\&#10; z&amp;= \frac{r_{21}-r_{12}}{4w}\vspace{1ex}&#10;\end{aligned}&#10;\right.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"/>
                    <pic:cNvPicPr/>
                  </pic:nvPicPr>
                  <pic:blipFill>
                    <a:blip r:embed="rId32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2400" cy="113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4B5655" w:rsidRDefault="00E92729" w:rsidP="00E92729">
      <w:pPr>
        <w:pStyle w:val="af6"/>
      </w:pPr>
      <w:r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12</w:t>
      </w:r>
      <w:r w:rsidR="00E843DD">
        <w:fldChar w:fldCharType="end"/>
      </w:r>
      <w:r>
        <w:t>)</w:t>
      </w:r>
    </w:p>
    <w:p w:rsidR="00814F10" w:rsidRDefault="004C38E5" w:rsidP="00814F10">
      <w:pPr>
        <w:ind w:firstLineChars="100" w:firstLine="210"/>
      </w:pPr>
      <w:r>
        <w:t xml:space="preserve">The result will be unstable if </w:t>
      </w:r>
      <w:r w:rsidRPr="004C38E5">
        <w:rPr>
          <w:i/>
        </w:rPr>
        <w:t>w</w:t>
      </w:r>
      <w:r>
        <w:t xml:space="preserve"> </w:t>
      </w:r>
      <w:r w:rsidRPr="004C38E5">
        <w:rPr>
          <w:rFonts w:cs="Times New Roman"/>
        </w:rPr>
        <w:t>problem</w:t>
      </w:r>
      <w:r>
        <w:rPr>
          <w:rFonts w:cs="Times New Roman"/>
        </w:rPr>
        <w:t xml:space="preserve"> still </w:t>
      </w:r>
      <w:r w:rsidR="00814F10">
        <w:t xml:space="preserve">around </w:t>
      </w:r>
      <w:r w:rsidR="00814F10" w:rsidRPr="0021376A">
        <w:t xml:space="preserve">Cartesian coordinate </w:t>
      </w:r>
      <w:r w:rsidR="00814F10">
        <w:t xml:space="preserve">axis </w:t>
      </w:r>
      <w:r w:rsidR="00814F10" w:rsidRPr="0021376A">
        <w:rPr>
          <w:rFonts w:hint="eastAsia"/>
          <w:i/>
        </w:rPr>
        <w:t>Z</w:t>
      </w:r>
      <w:r w:rsidR="00814F10" w:rsidRPr="0021376A">
        <w:rPr>
          <w:i/>
        </w:rPr>
        <w:t xml:space="preserve">, </w:t>
      </w:r>
      <w:r w:rsidR="00814F10" w:rsidRPr="0021376A">
        <w:rPr>
          <w:rFonts w:hint="eastAsia"/>
          <w:i/>
        </w:rPr>
        <w:t>X</w:t>
      </w:r>
      <w:r w:rsidR="00814F10" w:rsidRPr="0021376A">
        <w:rPr>
          <w:i/>
        </w:rPr>
        <w:t xml:space="preserve">, </w:t>
      </w:r>
      <w:r w:rsidR="00814F10" w:rsidRPr="0021376A">
        <w:rPr>
          <w:rFonts w:hint="eastAsia"/>
          <w:i/>
        </w:rPr>
        <w:t>Y</w:t>
      </w:r>
      <w:r w:rsidR="00814F10">
        <w:rPr>
          <w:i/>
        </w:rPr>
        <w:t xml:space="preserve"> </w:t>
      </w:r>
      <w:r w:rsidR="00814F10">
        <w:t>could be represent as q</w:t>
      </w:r>
      <w:r w:rsidR="00814F10" w:rsidRPr="007B0EF4">
        <w:t>uaternion</w:t>
      </w:r>
      <w:r w:rsidR="00814F10">
        <w:t xml:space="preserve">s of </w:t>
      </w:r>
      <w:proofErr w:type="spellStart"/>
      <w:r w:rsidR="00814F10" w:rsidRPr="007B0EF4">
        <w:rPr>
          <w:b/>
          <w:i/>
        </w:rPr>
        <w:t>q</w:t>
      </w:r>
      <w:r w:rsidR="00814F10" w:rsidRPr="007B0EF4">
        <w:rPr>
          <w:i/>
          <w:vertAlign w:val="subscript"/>
        </w:rPr>
        <w:t>x</w:t>
      </w:r>
      <w:proofErr w:type="spellEnd"/>
      <w:r w:rsidR="00814F10" w:rsidRPr="007B0EF4">
        <w:rPr>
          <w:i/>
        </w:rPr>
        <w:t xml:space="preserve">, </w:t>
      </w:r>
      <w:proofErr w:type="spellStart"/>
      <w:r w:rsidR="00814F10" w:rsidRPr="007B0EF4">
        <w:rPr>
          <w:b/>
          <w:i/>
        </w:rPr>
        <w:t>q</w:t>
      </w:r>
      <w:r w:rsidR="00814F10" w:rsidRPr="007B0EF4">
        <w:rPr>
          <w:i/>
          <w:vertAlign w:val="subscript"/>
        </w:rPr>
        <w:t>y</w:t>
      </w:r>
      <w:proofErr w:type="spellEnd"/>
      <w:r w:rsidR="00814F10">
        <w:t xml:space="preserve"> and </w:t>
      </w:r>
      <w:proofErr w:type="spellStart"/>
      <w:r w:rsidR="00814F10" w:rsidRPr="007B0EF4">
        <w:rPr>
          <w:b/>
          <w:i/>
        </w:rPr>
        <w:t>q</w:t>
      </w:r>
      <w:r w:rsidR="00814F10" w:rsidRPr="007B0EF4">
        <w:rPr>
          <w:i/>
          <w:vertAlign w:val="subscript"/>
        </w:rPr>
        <w:t>z</w:t>
      </w:r>
      <w:proofErr w:type="spellEnd"/>
      <w:r w:rsidR="00814F10">
        <w:t>.</w:t>
      </w:r>
    </w:p>
    <w:p w:rsidR="00814F10" w:rsidRPr="00814F10" w:rsidRDefault="00814F10" w:rsidP="00814F10">
      <w:pPr>
        <w:rPr>
          <w:noProof/>
        </w:rPr>
      </w:pPr>
    </w:p>
    <w:p w:rsidR="004B5655" w:rsidRDefault="00C8015D" w:rsidP="004B5655">
      <w:pPr>
        <w:spacing w:before="156"/>
        <w:rPr>
          <w:sz w:val="15"/>
        </w:rPr>
      </w:pPr>
      <w:r>
        <w:rPr>
          <w:sz w:val="15"/>
        </w:rPr>
        <w:br w:type="column"/>
      </w:r>
    </w:p>
    <w:p w:rsidR="00296FDB" w:rsidRDefault="00296FDB" w:rsidP="005E5781">
      <w:pPr>
        <w:rPr>
          <w:sz w:val="15"/>
        </w:rPr>
      </w:pPr>
    </w:p>
    <w:p w:rsidR="00296FDB" w:rsidRDefault="00296FDB" w:rsidP="005E5781">
      <w:pPr>
        <w:rPr>
          <w:sz w:val="15"/>
        </w:rPr>
      </w:pPr>
    </w:p>
    <w:p w:rsidR="00296FDB" w:rsidRDefault="00296FDB" w:rsidP="005E5781">
      <w:pPr>
        <w:rPr>
          <w:sz w:val="15"/>
        </w:rPr>
      </w:pPr>
    </w:p>
    <w:p w:rsidR="00296FDB" w:rsidRDefault="00296FDB" w:rsidP="005E5781">
      <w:pPr>
        <w:rPr>
          <w:sz w:val="15"/>
        </w:rPr>
      </w:pPr>
    </w:p>
    <w:p w:rsidR="00296FDB" w:rsidRDefault="00296FDB" w:rsidP="005E5781">
      <w:pPr>
        <w:rPr>
          <w:sz w:val="15"/>
        </w:rPr>
      </w:pPr>
    </w:p>
    <w:p w:rsidR="00296FDB" w:rsidRDefault="00296FDB" w:rsidP="005E5781">
      <w:pPr>
        <w:rPr>
          <w:sz w:val="15"/>
        </w:rPr>
      </w:pPr>
    </w:p>
    <w:p w:rsidR="00296FDB" w:rsidRDefault="00296FDB" w:rsidP="005E5781">
      <w:pPr>
        <w:rPr>
          <w:sz w:val="15"/>
        </w:rPr>
      </w:pPr>
    </w:p>
    <w:p w:rsidR="00296FDB" w:rsidRDefault="00296FDB" w:rsidP="005E5781">
      <w:pPr>
        <w:rPr>
          <w:sz w:val="15"/>
        </w:rPr>
      </w:pPr>
    </w:p>
    <w:p w:rsidR="00296FDB" w:rsidRDefault="00296FDB" w:rsidP="005E5781">
      <w:pPr>
        <w:rPr>
          <w:sz w:val="15"/>
        </w:rPr>
      </w:pPr>
    </w:p>
    <w:p w:rsidR="001A76AA" w:rsidRPr="005B3441" w:rsidRDefault="001A76AA" w:rsidP="00296A59">
      <w:pPr>
        <w:spacing w:before="156"/>
        <w:rPr>
          <w:sz w:val="15"/>
        </w:rPr>
      </w:pPr>
    </w:p>
    <w:p w:rsidR="00D14CF8" w:rsidRPr="005B3441" w:rsidRDefault="00D14CF8" w:rsidP="001C11C7">
      <w:pPr>
        <w:rPr>
          <w:sz w:val="15"/>
        </w:rPr>
      </w:pPr>
    </w:p>
    <w:p w:rsidR="005B3441" w:rsidRPr="005B3441" w:rsidRDefault="005B3441" w:rsidP="001C11C7">
      <w:pPr>
        <w:rPr>
          <w:sz w:val="15"/>
        </w:rPr>
      </w:pPr>
    </w:p>
    <w:p w:rsidR="005B3441" w:rsidRPr="005B3441" w:rsidRDefault="005B3441" w:rsidP="001C11C7">
      <w:pPr>
        <w:rPr>
          <w:sz w:val="15"/>
        </w:rPr>
      </w:pPr>
    </w:p>
    <w:p w:rsidR="005B3441" w:rsidRPr="005B3441" w:rsidRDefault="005B3441" w:rsidP="001C11C7">
      <w:pPr>
        <w:rPr>
          <w:sz w:val="15"/>
        </w:rPr>
      </w:pPr>
    </w:p>
    <w:p w:rsidR="005B3441" w:rsidRPr="005B3441" w:rsidRDefault="005B3441" w:rsidP="001C11C7">
      <w:pPr>
        <w:rPr>
          <w:sz w:val="15"/>
        </w:rPr>
      </w:pPr>
    </w:p>
    <w:p w:rsidR="005B3441" w:rsidRPr="005B3441" w:rsidRDefault="005B3441" w:rsidP="001C11C7">
      <w:pPr>
        <w:rPr>
          <w:sz w:val="15"/>
        </w:rPr>
      </w:pPr>
    </w:p>
    <w:p w:rsidR="005B3441" w:rsidRPr="005B3441" w:rsidRDefault="005B3441" w:rsidP="001C11C7">
      <w:pPr>
        <w:rPr>
          <w:sz w:val="15"/>
        </w:rPr>
      </w:pPr>
    </w:p>
    <w:p w:rsidR="005B3441" w:rsidRPr="005B3441" w:rsidRDefault="005B3441" w:rsidP="001C11C7">
      <w:pPr>
        <w:rPr>
          <w:sz w:val="15"/>
        </w:rPr>
      </w:pPr>
    </w:p>
    <w:p w:rsidR="005B3441" w:rsidRPr="005B3441" w:rsidRDefault="005B3441" w:rsidP="001C11C7">
      <w:pPr>
        <w:rPr>
          <w:sz w:val="15"/>
        </w:rPr>
      </w:pPr>
    </w:p>
    <w:p w:rsidR="005B3441" w:rsidRPr="005B3441" w:rsidRDefault="005B3441" w:rsidP="001C11C7">
      <w:pPr>
        <w:rPr>
          <w:sz w:val="15"/>
        </w:rPr>
      </w:pPr>
    </w:p>
    <w:p w:rsidR="005B3441" w:rsidRPr="005B3441" w:rsidRDefault="005B3441" w:rsidP="001C11C7">
      <w:pPr>
        <w:rPr>
          <w:sz w:val="15"/>
        </w:rPr>
      </w:pPr>
    </w:p>
    <w:p w:rsidR="005B3441" w:rsidRPr="005B3441" w:rsidRDefault="005B3441" w:rsidP="001C11C7">
      <w:pPr>
        <w:rPr>
          <w:sz w:val="15"/>
        </w:rPr>
      </w:pPr>
    </w:p>
    <w:p w:rsidR="005B3441" w:rsidRPr="005B3441" w:rsidRDefault="005B3441" w:rsidP="001C11C7">
      <w:pPr>
        <w:rPr>
          <w:sz w:val="15"/>
        </w:rPr>
      </w:pPr>
    </w:p>
    <w:p w:rsidR="005B3441" w:rsidRPr="005B3441" w:rsidRDefault="005B3441" w:rsidP="001C11C7">
      <w:pPr>
        <w:rPr>
          <w:sz w:val="15"/>
        </w:rPr>
      </w:pPr>
    </w:p>
    <w:p w:rsidR="005B3441" w:rsidRPr="005B3441" w:rsidRDefault="005B3441" w:rsidP="001C11C7">
      <w:pPr>
        <w:rPr>
          <w:sz w:val="15"/>
        </w:rPr>
      </w:pPr>
    </w:p>
    <w:p w:rsidR="005B3441" w:rsidRPr="005B3441" w:rsidRDefault="005B3441" w:rsidP="001C11C7">
      <w:pPr>
        <w:rPr>
          <w:sz w:val="15"/>
        </w:rPr>
      </w:pPr>
    </w:p>
    <w:p w:rsidR="005B3441" w:rsidRPr="005B3441" w:rsidRDefault="005B3441" w:rsidP="001C11C7">
      <w:pPr>
        <w:rPr>
          <w:sz w:val="15"/>
        </w:rPr>
      </w:pPr>
    </w:p>
    <w:p w:rsidR="005B3441" w:rsidRPr="005B3441" w:rsidRDefault="005B3441" w:rsidP="001C11C7">
      <w:pPr>
        <w:rPr>
          <w:sz w:val="15"/>
        </w:rPr>
      </w:pPr>
    </w:p>
    <w:p w:rsidR="005B3441" w:rsidRPr="005B3441" w:rsidRDefault="005B3441" w:rsidP="001C11C7">
      <w:pPr>
        <w:rPr>
          <w:sz w:val="15"/>
        </w:rPr>
      </w:pPr>
    </w:p>
    <w:p w:rsidR="005B3441" w:rsidRPr="005B3441" w:rsidRDefault="00E20D74" w:rsidP="001C11C7">
      <w:pPr>
        <w:rPr>
          <w:sz w:val="15"/>
        </w:rPr>
      </w:pPr>
      <w:r>
        <w:drawing>
          <wp:inline distT="0" distB="0" distL="0" distR="0" wp14:anchorId="72FEDC9B" wp14:editId="366225FD">
            <wp:extent cx="1382400" cy="1357200"/>
            <wp:effectExtent l="0" t="0" r="8255" b="0"/>
            <wp:docPr id="3" name="图片 3" descr="%FontSize=10&#10;%TeXFontSize=10&#10;\documentclass{article}&#10;\pagestyle{empty}&#10;\begin{document}&#10;\[&#10;\left\{&#10;\begin{aligned}&#10; w&amp;= \frac{\sqrt{r_{11}+r_{22}+r_{33}+1}}{2}\vspace{1ex} \\&#10; x&amp;= \sqrt{\frac{r_{11}+1-2w^2}{2}}\vspace{1ex} \\&#10; y&amp;= \sqrt{\frac{r_{22}+1-2w^2}{2}}\vspace{1ex}\\&#10; z&amp;= \sqrt{\frac{r_{33}+1-2w^2}{2}}\vspace{1ex}&#10;\end{aligned}&#10;\right.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"/>
                    <pic:cNvPicPr/>
                  </pic:nvPicPr>
                  <pic:blipFill>
                    <a:blip r:embed="rId33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2400" cy="13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3441" w:rsidRPr="005B3441" w:rsidRDefault="005B3441" w:rsidP="001C11C7">
      <w:pPr>
        <w:rPr>
          <w:sz w:val="15"/>
        </w:rPr>
      </w:pPr>
    </w:p>
    <w:p w:rsidR="001C3EE9" w:rsidRPr="00821B61" w:rsidRDefault="00C8015D" w:rsidP="00407F0E">
      <w:pPr>
        <w:pStyle w:val="2"/>
        <w:numPr>
          <w:ilvl w:val="0"/>
          <w:numId w:val="0"/>
        </w:numPr>
        <w:ind w:left="520" w:hanging="420"/>
      </w:pPr>
      <w:r>
        <w:rPr>
          <w:sz w:val="15"/>
        </w:rPr>
        <w:br w:type="column"/>
      </w:r>
      <w:r w:rsidR="00407F0E" w:rsidRPr="00407F0E">
        <w:lastRenderedPageBreak/>
        <w:t>(</w:t>
      </w:r>
      <w:r w:rsidR="00407F0E">
        <w:t>3</w:t>
      </w:r>
      <w:r w:rsidR="00407F0E" w:rsidRPr="00407F0E">
        <w:t xml:space="preserve">-4). </w:t>
      </w:r>
      <w:r w:rsidR="001C3EE9" w:rsidRPr="00821B61">
        <w:t>Rotation vector to rotation matrix</w:t>
      </w:r>
    </w:p>
    <w:p w:rsidR="001C3EE9" w:rsidRPr="001C3EE9" w:rsidRDefault="001C3EE9" w:rsidP="00064C1B">
      <w:pPr>
        <w:ind w:firstLineChars="100" w:firstLine="210"/>
      </w:pPr>
      <w:r w:rsidRPr="003E07A2">
        <w:t>Rodrigues</w:t>
      </w:r>
      <w:r>
        <w:t xml:space="preserve"> transform: in rotation from vector </w:t>
      </w:r>
      <w:r>
        <w:rPr>
          <w:b/>
          <w:i/>
        </w:rPr>
        <w:t>v</w:t>
      </w:r>
      <w:r>
        <w:t xml:space="preserve"> to </w:t>
      </w:r>
      <w:proofErr w:type="spellStart"/>
      <w:proofErr w:type="gramStart"/>
      <w:r>
        <w:rPr>
          <w:b/>
          <w:i/>
        </w:rPr>
        <w:t>v</w:t>
      </w:r>
      <w:r w:rsidRPr="00A07B21">
        <w:rPr>
          <w:vertAlign w:val="subscript"/>
        </w:rPr>
        <w:t>rot</w:t>
      </w:r>
      <w:proofErr w:type="spellEnd"/>
      <w:r w:rsidRPr="00A07B21">
        <w:rPr>
          <w:vertAlign w:val="subscript"/>
        </w:rPr>
        <w:t xml:space="preserve"> </w:t>
      </w:r>
      <w:r>
        <w:t>,</w:t>
      </w:r>
      <w:proofErr w:type="gramEnd"/>
      <w:r>
        <w:t xml:space="preserve"> the vector </w:t>
      </w:r>
      <w:r w:rsidRPr="003E07A2">
        <w:rPr>
          <w:b/>
          <w:i/>
        </w:rPr>
        <w:t>r</w:t>
      </w:r>
      <w:r>
        <w:rPr>
          <w:b/>
          <w:i/>
        </w:rPr>
        <w:t xml:space="preserve"> </w:t>
      </w:r>
      <w:r w:rsidRPr="00364A44">
        <w:rPr>
          <w:i/>
        </w:rPr>
        <w:t>=</w:t>
      </w:r>
      <w:r>
        <w:rPr>
          <w:i/>
        </w:rPr>
        <w:t xml:space="preserve"> </w:t>
      </w:r>
      <w:r w:rsidRPr="00364A44">
        <w:t>[</w:t>
      </w:r>
      <w:r w:rsidRPr="00364A44">
        <w:rPr>
          <w:i/>
        </w:rPr>
        <w:t>x,</w:t>
      </w:r>
      <w:r>
        <w:rPr>
          <w:i/>
        </w:rPr>
        <w:t xml:space="preserve"> </w:t>
      </w:r>
      <w:r w:rsidRPr="00364A44">
        <w:rPr>
          <w:i/>
        </w:rPr>
        <w:t>y,</w:t>
      </w:r>
      <w:r>
        <w:rPr>
          <w:i/>
        </w:rPr>
        <w:t xml:space="preserve"> </w:t>
      </w:r>
      <w:r w:rsidRPr="00364A44">
        <w:rPr>
          <w:i/>
        </w:rPr>
        <w:t>z</w:t>
      </w:r>
      <w:r w:rsidRPr="00364A44">
        <w:t>]</w:t>
      </w:r>
      <w:r>
        <w:t xml:space="preserve"> </w:t>
      </w:r>
      <w:r w:rsidRPr="00B84737">
        <w:t xml:space="preserve">represent </w:t>
      </w:r>
      <w:r>
        <w:t xml:space="preserve">the </w:t>
      </w:r>
      <w:r w:rsidRPr="00B84737">
        <w:t>rotation around the axis</w:t>
      </w:r>
      <w:r>
        <w:t xml:space="preserve"> of vector </w:t>
      </w:r>
      <w:r>
        <w:rPr>
          <w:b/>
          <w:i/>
        </w:rPr>
        <w:t>k</w:t>
      </w:r>
      <w:r>
        <w:t xml:space="preserve">, with rotation </w:t>
      </w:r>
      <w:r w:rsidRPr="00B84737">
        <w:t>angle</w:t>
      </w:r>
      <w:r>
        <w:t>s of ||</w:t>
      </w:r>
      <w:r w:rsidRPr="003E07A2">
        <w:rPr>
          <w:b/>
          <w:i/>
        </w:rPr>
        <w:t>r</w:t>
      </w:r>
      <w:r>
        <w:t>||.</w:t>
      </w:r>
    </w:p>
    <w:p w:rsidR="00B1457B" w:rsidRDefault="00B1457B" w:rsidP="00D14CF8">
      <w:pPr>
        <w:spacing w:before="156"/>
        <w:jc w:val="center"/>
      </w:pPr>
      <w:r>
        <w:rPr>
          <w:noProof/>
        </w:rPr>
        <w:drawing>
          <wp:inline distT="0" distB="0" distL="0" distR="0" wp14:anchorId="61482208" wp14:editId="274E7475">
            <wp:extent cx="1067435" cy="1307823"/>
            <wp:effectExtent l="0" t="0" r="0" b="6985"/>
            <wp:docPr id="5" name="图片 5" descr="https://pic4.zhimg.com/80/v2-13f0d24a69b8e67935511d979de7a8d4_h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pic4.zhimg.com/80/v2-13f0d24a69b8e67935511d979de7a8d4_hd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156" t="1980" r="22579" b="56764"/>
                    <a:stretch/>
                  </pic:blipFill>
                  <pic:spPr bwMode="auto">
                    <a:xfrm>
                      <a:off x="0" y="0"/>
                      <a:ext cx="1067435" cy="13078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92729" w:rsidRDefault="00E92729" w:rsidP="00401191">
      <w:pPr>
        <w:pStyle w:val="afa"/>
        <w:spacing w:afterLines="50" w:after="156"/>
      </w:pPr>
      <w:r>
        <w:t xml:space="preserve">Figure </w:t>
      </w:r>
      <w:r w:rsidR="00E55785">
        <w:fldChar w:fldCharType="begin"/>
      </w:r>
      <w:r w:rsidR="00E55785">
        <w:instrText xml:space="preserve"> STYLEREF 1 \s </w:instrText>
      </w:r>
      <w:r w:rsidR="00E55785">
        <w:fldChar w:fldCharType="separate"/>
      </w:r>
      <w:r w:rsidR="00571D07">
        <w:rPr>
          <w:noProof/>
        </w:rPr>
        <w:t>1</w:t>
      </w:r>
      <w:r w:rsidR="00E55785">
        <w:rPr>
          <w:noProof/>
        </w:rPr>
        <w:fldChar w:fldCharType="end"/>
      </w:r>
      <w:r w:rsidR="00571D07">
        <w:noBreakHyphen/>
      </w:r>
      <w:r w:rsidR="00E55785">
        <w:fldChar w:fldCharType="begin"/>
      </w:r>
      <w:r w:rsidR="00E55785">
        <w:instrText xml:space="preserve"> SEQ Figure \* ARABIC \s 1 </w:instrText>
      </w:r>
      <w:r w:rsidR="00E55785">
        <w:fldChar w:fldCharType="separate"/>
      </w:r>
      <w:r w:rsidR="00571D07">
        <w:rPr>
          <w:noProof/>
        </w:rPr>
        <w:t>5</w:t>
      </w:r>
      <w:r w:rsidR="00E55785">
        <w:rPr>
          <w:noProof/>
        </w:rPr>
        <w:fldChar w:fldCharType="end"/>
      </w:r>
      <w:r>
        <w:t xml:space="preserve"> </w:t>
      </w:r>
      <w:r w:rsidRPr="003E07A2">
        <w:t>Rodrigues</w:t>
      </w:r>
      <w:r>
        <w:t xml:space="preserve"> transform from </w:t>
      </w:r>
      <w:r w:rsidRPr="00821B61">
        <w:t>Rotation vector</w:t>
      </w:r>
      <w:r>
        <w:t xml:space="preserve"> to </w:t>
      </w:r>
      <w:r w:rsidRPr="00821B61">
        <w:t>matrix</w:t>
      </w:r>
    </w:p>
    <w:p w:rsidR="00571D07" w:rsidRDefault="00571D07" w:rsidP="00571D07">
      <w:pPr>
        <w:ind w:firstLineChars="100" w:firstLine="210"/>
      </w:pPr>
      <w:r>
        <w:rPr>
          <w:rFonts w:hint="eastAsia"/>
        </w:rPr>
        <w:t>G</w:t>
      </w:r>
      <w:r>
        <w:t xml:space="preserve">et </w:t>
      </w:r>
      <w:r w:rsidRPr="00B84737">
        <w:t>rotation axis</w:t>
      </w:r>
      <w:r>
        <w:t xml:space="preserve"> </w:t>
      </w:r>
      <w:r>
        <w:rPr>
          <w:b/>
          <w:i/>
        </w:rPr>
        <w:t>k</w:t>
      </w:r>
      <w:r>
        <w:t xml:space="preserve"> and </w:t>
      </w:r>
      <w:r w:rsidRPr="00B84737">
        <w:t>angle</w:t>
      </w:r>
      <w:r>
        <w:t>s</w:t>
      </w:r>
      <w:r w:rsidRPr="00571D07">
        <w:t xml:space="preserve"> </w:t>
      </w:r>
      <w:r w:rsidRPr="00571D07">
        <w:rPr>
          <w:rFonts w:cs="Times New Roman"/>
          <w:i/>
        </w:rPr>
        <w:t>θ</w:t>
      </w:r>
      <w:r>
        <w:t xml:space="preserve"> from </w:t>
      </w:r>
      <w:r w:rsidRPr="00B84737">
        <w:t xml:space="preserve">rotation </w:t>
      </w:r>
      <w:r>
        <w:t xml:space="preserve">vector </w:t>
      </w:r>
      <w:r>
        <w:rPr>
          <w:b/>
          <w:i/>
        </w:rPr>
        <w:t>r</w:t>
      </w:r>
      <w:r w:rsidRPr="00571D07">
        <w:t>.</w:t>
      </w:r>
    </w:p>
    <w:p w:rsidR="00571D07" w:rsidRPr="00571D07" w:rsidRDefault="00571D07" w:rsidP="00571D07">
      <w:pPr>
        <w:pStyle w:val="af6"/>
        <w:rPr>
          <w:vanish/>
          <w:specVanish/>
        </w:rPr>
      </w:pPr>
      <w:r>
        <w:tab/>
      </w:r>
      <w:r w:rsidR="005B3120">
        <w:drawing>
          <wp:inline distT="0" distB="0" distL="0" distR="0" wp14:anchorId="69B7A0E7" wp14:editId="44A49AFB">
            <wp:extent cx="934214" cy="109728"/>
            <wp:effectExtent l="0" t="0" r="0" b="5080"/>
            <wp:docPr id="10" name="图片 10" descr="%FontSize=10&#10;%TeXFontSize=10&#10;\documentclass{article}&#10;\pagestyle{empty}&#10;\begin{document}&#10;\[&#10;\theta=\| \boldsymbol{r} \|,\quad&#10;\boldsymbol{k}=\boldsymbol{r}/\theta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"/>
                    <pic:cNvPicPr/>
                  </pic:nvPicPr>
                  <pic:blipFill>
                    <a:blip r:embed="rId35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34214" cy="109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5B3120" w:rsidRDefault="00571D07" w:rsidP="00571D07">
      <w:pPr>
        <w:pStyle w:val="af6"/>
      </w:pPr>
      <w:r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13</w:t>
      </w:r>
      <w:r w:rsidR="00E843DD">
        <w:fldChar w:fldCharType="end"/>
      </w:r>
      <w:r>
        <w:t>)</w:t>
      </w:r>
    </w:p>
    <w:p w:rsidR="00571D07" w:rsidRDefault="0027549F" w:rsidP="0027549F">
      <w:pPr>
        <w:ind w:firstLineChars="100" w:firstLine="210"/>
      </w:pPr>
      <w:r>
        <w:t>Decompose</w:t>
      </w:r>
      <w:r w:rsidRPr="0027549F">
        <w:t xml:space="preserve"> vector </w:t>
      </w:r>
      <w:r w:rsidRPr="0027549F">
        <w:rPr>
          <w:b/>
          <w:i/>
        </w:rPr>
        <w:t>v</w:t>
      </w:r>
      <w:r w:rsidRPr="0027549F">
        <w:t xml:space="preserve"> into vertical </w:t>
      </w:r>
      <w:r>
        <w:t xml:space="preserve">&amp; </w:t>
      </w:r>
      <w:r w:rsidRPr="0027549F">
        <w:t>parallel components</w:t>
      </w:r>
      <w:r>
        <w:t xml:space="preserve"> with </w:t>
      </w:r>
      <w:r w:rsidRPr="00B84737">
        <w:t>axis</w:t>
      </w:r>
      <w:r>
        <w:t xml:space="preserve"> </w:t>
      </w:r>
      <w:r>
        <w:rPr>
          <w:b/>
          <w:i/>
        </w:rPr>
        <w:t>k</w:t>
      </w:r>
      <w:r>
        <w:t>.</w:t>
      </w:r>
    </w:p>
    <w:p w:rsidR="0027549F" w:rsidRPr="0027549F" w:rsidRDefault="0027549F" w:rsidP="0027549F">
      <w:pPr>
        <w:pStyle w:val="af6"/>
        <w:rPr>
          <w:vanish/>
          <w:specVanish/>
        </w:rPr>
      </w:pPr>
      <w:r>
        <w:tab/>
      </w:r>
      <w:r w:rsidR="00401191">
        <w:drawing>
          <wp:inline distT="0" distB="0" distL="0" distR="0">
            <wp:extent cx="1630800" cy="446400"/>
            <wp:effectExtent l="0" t="0" r="0" b="0"/>
            <wp:docPr id="40" name="图片 40" descr="%FontSize=10&#10;%TeXFontSize=10&#10;\documentclass{article}&#10;\pagestyle{empty}&#10;\begin{document}&#10;\[&#10;\begin{aligned}&#10;&amp;\boldsymbol{v}=\boldsymbol{v}_\perp+\boldsymbol{v}_\parallel,\\&#10;&amp;\boldsymbol{v}_\parallel=(\boldsymbol{v}\cdot\boldsymbol{k})k, \\&#10;&amp;\boldsymbol{v}_\perp=\boldsymbol{v}-(\boldsymbol{v}\cdot\boldsymbol{k})\boldsymbol{k}=&#10;-\boldsymbol{k}\times (\boldsymbol{k}\times\boldsymbol{v})&#10;\end{aligned}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"/>
                    <pic:cNvPicPr/>
                  </pic:nvPicPr>
                  <pic:blipFill>
                    <a:blip r:embed="rId36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30800" cy="44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5B3120" w:rsidRDefault="0027549F" w:rsidP="0027549F">
      <w:pPr>
        <w:pStyle w:val="af6"/>
      </w:pPr>
      <w:r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14</w:t>
      </w:r>
      <w:r w:rsidR="00E843DD">
        <w:fldChar w:fldCharType="end"/>
      </w:r>
      <w:r>
        <w:t>)</w:t>
      </w:r>
    </w:p>
    <w:p w:rsidR="0027549F" w:rsidRPr="0027549F" w:rsidRDefault="0027549F" w:rsidP="0027549F">
      <w:pPr>
        <w:ind w:firstLineChars="100" w:firstLine="210"/>
      </w:pPr>
      <w:r>
        <w:t>Ri</w:t>
      </w:r>
      <w:r w:rsidRPr="0027549F">
        <w:t>ght handed chiral vector</w:t>
      </w:r>
      <w:r>
        <w:t xml:space="preserve"> </w:t>
      </w:r>
      <w:r w:rsidRPr="0027549F">
        <w:rPr>
          <w:b/>
          <w:i/>
        </w:rPr>
        <w:t>w</w:t>
      </w:r>
      <w:r>
        <w:rPr>
          <w:b/>
          <w:i/>
        </w:rPr>
        <w:t xml:space="preserve"> </w:t>
      </w:r>
      <w:r>
        <w:t xml:space="preserve">with </w:t>
      </w:r>
      <w:r w:rsidRPr="0027549F">
        <w:t xml:space="preserve">perpendicular to </w:t>
      </w:r>
      <w:r w:rsidR="00401191" w:rsidRPr="00401191">
        <w:rPr>
          <w:rFonts w:hint="eastAsia"/>
          <w:noProof/>
          <w:position w:val="-6"/>
        </w:rPr>
        <w:drawing>
          <wp:inline distT="0" distB="0" distL="0" distR="0">
            <wp:extent cx="467869" cy="128016"/>
            <wp:effectExtent l="0" t="0" r="0" b="5715"/>
            <wp:docPr id="39" name="图片 39" descr="%FontSize=10&#10;%TeXFontSize=10&#10;\documentclass{article}&#10;\pagestyle{empty}&#10;\begin{document}&#10;\[&#10;\boldsymbol{v}_\perp \textrm{ and } \boldsymbol{v}_\parallel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"/>
                    <pic:cNvPicPr/>
                  </pic:nvPicPr>
                  <pic:blipFill>
                    <a:blip r:embed="rId37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869" cy="1280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1191" w:rsidRPr="00401191" w:rsidRDefault="00401191" w:rsidP="00401191">
      <w:pPr>
        <w:pStyle w:val="af6"/>
        <w:rPr>
          <w:vanish/>
          <w:specVanish/>
        </w:rPr>
      </w:pPr>
      <w:r>
        <w:tab/>
      </w:r>
      <w:r w:rsidR="005B3120">
        <w:rPr>
          <w:rFonts w:hint="eastAsia"/>
        </w:rPr>
        <w:drawing>
          <wp:inline distT="0" distB="0" distL="0" distR="0" wp14:anchorId="0E6463E4" wp14:editId="3C58E244">
            <wp:extent cx="1729744" cy="129540"/>
            <wp:effectExtent l="0" t="0" r="3810" b="3810"/>
            <wp:docPr id="27" name="图片 27" descr="%FontSize=10&#10;%TeXFontSize=10&#10;\documentclass{article}&#10;\pagestyle{empty}&#10;\begin{document}&#10;\[&#10;\boldsymbol{w}=\boldsymbol{k}\times \boldsymbol{v}_\perp=&#10;\boldsymbol{k}\times (\boldsymbol{v}-\boldsymbol{v}_\parallel)=&#10;\boldsymbol{k}\times \boldsymbol{v}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"/>
                    <pic:cNvPicPr/>
                  </pic:nvPicPr>
                  <pic:blipFill>
                    <a:blip r:embed="rId38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29744" cy="12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5B3120" w:rsidRDefault="00401191" w:rsidP="00401191">
      <w:pPr>
        <w:pStyle w:val="af6"/>
      </w:pPr>
      <w:r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15</w:t>
      </w:r>
      <w:r w:rsidR="00E843DD">
        <w:fldChar w:fldCharType="end"/>
      </w:r>
      <w:r>
        <w:t>)</w:t>
      </w:r>
    </w:p>
    <w:p w:rsidR="005B3120" w:rsidRDefault="005B3120" w:rsidP="00401191">
      <w:pPr>
        <w:ind w:firstLineChars="100" w:firstLine="211"/>
      </w:pPr>
      <w:r w:rsidRPr="00C907CF">
        <w:rPr>
          <w:b/>
          <w:i/>
        </w:rPr>
        <w:t>K</w:t>
      </w:r>
      <w:r>
        <w:t xml:space="preserve"> matrix is used to replace </w:t>
      </w:r>
      <w:r w:rsidRPr="00106970">
        <w:t xml:space="preserve">operation </w:t>
      </w:r>
      <w:proofErr w:type="spellStart"/>
      <w:r w:rsidRPr="00106970">
        <w:rPr>
          <w:b/>
          <w:i/>
        </w:rPr>
        <w:t>k</w:t>
      </w:r>
      <w:r>
        <w:t>×</w:t>
      </w:r>
      <w:r w:rsidRPr="001A76AA">
        <w:rPr>
          <w:b/>
          <w:i/>
        </w:rPr>
        <w:t>v</w:t>
      </w:r>
      <w:proofErr w:type="spellEnd"/>
      <w:r>
        <w:t xml:space="preserve"> by inner of </w:t>
      </w:r>
      <w:proofErr w:type="spellStart"/>
      <w:r w:rsidRPr="00C907CF">
        <w:rPr>
          <w:b/>
          <w:i/>
        </w:rPr>
        <w:t>K</w:t>
      </w:r>
      <w:r w:rsidRPr="001A76AA">
        <w:rPr>
          <w:b/>
          <w:i/>
        </w:rPr>
        <w:t>v</w:t>
      </w:r>
      <w:proofErr w:type="spellEnd"/>
      <w:r w:rsidR="00571D07">
        <w:t>.</w:t>
      </w:r>
    </w:p>
    <w:p w:rsidR="00401191" w:rsidRPr="00401191" w:rsidRDefault="00401191" w:rsidP="00401191">
      <w:pPr>
        <w:pStyle w:val="af6"/>
        <w:rPr>
          <w:vanish/>
          <w:specVanish/>
        </w:rPr>
      </w:pPr>
      <w:r>
        <w:tab/>
      </w:r>
      <w:r w:rsidR="004F0852">
        <w:rPr>
          <w:rFonts w:hint="eastAsia"/>
        </w:rPr>
        <w:drawing>
          <wp:inline distT="0" distB="0" distL="0" distR="0" wp14:anchorId="0B890B4F" wp14:editId="23838A00">
            <wp:extent cx="2667600" cy="381600"/>
            <wp:effectExtent l="0" t="0" r="0" b="0"/>
            <wp:docPr id="34" name="图片 34" descr="%FontSize=10&#10;%TeXFontSize=10&#10;\documentclass{article}&#10;\pagestyle{empty}&#10;\begin{document}&#10;\[&#10;\boldsymbol{k}\times \boldsymbol{v}=&#10;\begin{bmatrix}&#10; k_y v_z - k_z v_y\\ &#10; k_z v_x - k_x v_z\\&#10; k_x v_y - k_y v_x&#10;\end{bmatrix}=&#10;\begin{bmatrix}&#10; 0&amp;  -k_z&amp;  k_y\\ &#10; k_z&amp;  0&amp;  -k_x\\  &#10; -k_y&amp;  k_x&amp; 0&#10;\end{bmatrix}&#10;\begin{bmatrix}&#10; v_x\\ &#10; v_y\\ &#10; v_z&#10;\end{bmatrix}&#10;=\boldsymbol{K} \boldsymbol{v}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"/>
                    <pic:cNvPicPr/>
                  </pic:nvPicPr>
                  <pic:blipFill>
                    <a:blip r:embed="rId39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7600" cy="38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4F0852" w:rsidRDefault="00401191" w:rsidP="00401191">
      <w:pPr>
        <w:pStyle w:val="af6"/>
      </w:pPr>
      <w:r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16</w:t>
      </w:r>
      <w:r w:rsidR="00E843DD">
        <w:fldChar w:fldCharType="end"/>
      </w:r>
      <w:r>
        <w:t>)</w:t>
      </w:r>
    </w:p>
    <w:p w:rsidR="00401191" w:rsidRPr="00401191" w:rsidRDefault="00401191" w:rsidP="00401191">
      <w:pPr>
        <w:pStyle w:val="af6"/>
        <w:rPr>
          <w:vanish/>
          <w:specVanish/>
        </w:rPr>
      </w:pPr>
      <w:r>
        <w:tab/>
      </w:r>
      <w:r w:rsidR="006B6BB4">
        <w:rPr>
          <w:rFonts w:hint="eastAsia"/>
        </w:rPr>
        <w:drawing>
          <wp:inline distT="0" distB="0" distL="0" distR="0" wp14:anchorId="6368B0B5" wp14:editId="424FEBFE">
            <wp:extent cx="1388367" cy="144780"/>
            <wp:effectExtent l="0" t="0" r="2540" b="7620"/>
            <wp:docPr id="38" name="图片 38" descr="%FontSize=10&#10;%TeXFontSize=10&#10;\documentclass{article}&#10;\pagestyle{empty}&#10;\begin{document}&#10;\[&#10;\boldsymbol{k}\times (\boldsymbol{k}\times \boldsymbol{v})=&#10;\boldsymbol{K}^2 \boldsymbol{v}=&#10;\boldsymbol{K}(\boldsymbol{K} \boldsymbol{v})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"/>
                    <pic:cNvPicPr/>
                  </pic:nvPicPr>
                  <pic:blipFill>
                    <a:blip r:embed="rId40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8367" cy="144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3B06ED" w:rsidRDefault="00401191" w:rsidP="00401191">
      <w:pPr>
        <w:pStyle w:val="af6"/>
      </w:pPr>
      <w:r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17</w:t>
      </w:r>
      <w:r w:rsidR="00E843DD">
        <w:fldChar w:fldCharType="end"/>
      </w:r>
      <w:r>
        <w:t>)</w:t>
      </w:r>
    </w:p>
    <w:p w:rsidR="002C7CCF" w:rsidRPr="002C7CCF" w:rsidRDefault="002C7CCF" w:rsidP="00401191">
      <w:pPr>
        <w:ind w:firstLineChars="100" w:firstLine="210"/>
      </w:pPr>
      <w:r>
        <w:t>I</w:t>
      </w:r>
      <w:r>
        <w:rPr>
          <w:rFonts w:hint="eastAsia"/>
        </w:rPr>
        <w:t>n</w:t>
      </w:r>
      <w:r>
        <w:t xml:space="preserve"> rotat</w:t>
      </w:r>
      <w:r>
        <w:rPr>
          <w:rFonts w:hint="eastAsia"/>
        </w:rPr>
        <w:t>ion</w:t>
      </w:r>
      <w:r>
        <w:t xml:space="preserve"> </w:t>
      </w:r>
      <w:r>
        <w:rPr>
          <w:rFonts w:hint="eastAsia"/>
        </w:rPr>
        <w:t>from</w:t>
      </w:r>
      <w:r>
        <w:t xml:space="preserve"> vector </w:t>
      </w:r>
      <w:r>
        <w:rPr>
          <w:b/>
          <w:i/>
        </w:rPr>
        <w:t>v</w:t>
      </w:r>
      <w:r>
        <w:t xml:space="preserve"> to </w:t>
      </w:r>
      <w:proofErr w:type="spellStart"/>
      <w:r>
        <w:rPr>
          <w:b/>
          <w:i/>
        </w:rPr>
        <w:t>v</w:t>
      </w:r>
      <w:r w:rsidRPr="00A07B21">
        <w:rPr>
          <w:vertAlign w:val="subscript"/>
        </w:rPr>
        <w:t>rot</w:t>
      </w:r>
      <w:proofErr w:type="spellEnd"/>
      <w:r>
        <w:rPr>
          <w:rFonts w:hint="eastAsia"/>
        </w:rPr>
        <w:t>:</w:t>
      </w:r>
    </w:p>
    <w:p w:rsidR="00401191" w:rsidRPr="00401191" w:rsidRDefault="00401191" w:rsidP="00401191">
      <w:pPr>
        <w:pStyle w:val="af6"/>
        <w:rPr>
          <w:vanish/>
          <w:specVanish/>
        </w:rPr>
      </w:pPr>
      <w:r>
        <w:tab/>
      </w:r>
      <w:r w:rsidR="002C7CCF">
        <w:rPr>
          <w:rFonts w:hint="eastAsia"/>
        </w:rPr>
        <w:drawing>
          <wp:inline distT="0" distB="0" distL="0" distR="0" wp14:anchorId="29ED41CD" wp14:editId="0E02262C">
            <wp:extent cx="2680721" cy="126492"/>
            <wp:effectExtent l="0" t="0" r="5715" b="6985"/>
            <wp:docPr id="25" name="图片 25" descr="%FontSize=10&#10;%TeXFontSize=10&#10;\documentclass{article}&#10;\pagestyle{empty}&#10;\begin{document}&#10;\[&#10;\boldsymbol{v}_{rot\parallel}=\boldsymbol{v}_\parallel, \quad&#10;|\boldsymbol{v}_{rot\perp}|=|\boldsymbol{v}_\perp|, \quad&#10;\boldsymbol{v}_{rot\perp}=cos\theta\boldsymbol{v}_\perp + sin\theta \boldsymbol{w}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"/>
                    <pic:cNvPicPr/>
                  </pic:nvPicPr>
                  <pic:blipFill>
                    <a:blip r:embed="rId41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80721" cy="1264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1A76AA" w:rsidRDefault="00401191" w:rsidP="00401191">
      <w:pPr>
        <w:pStyle w:val="af6"/>
      </w:pPr>
      <w:r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18</w:t>
      </w:r>
      <w:r w:rsidR="00E843DD">
        <w:fldChar w:fldCharType="end"/>
      </w:r>
      <w:r>
        <w:t>)</w:t>
      </w:r>
    </w:p>
    <w:p w:rsidR="00401191" w:rsidRPr="00401191" w:rsidRDefault="00401191" w:rsidP="00401191">
      <w:pPr>
        <w:pStyle w:val="af6"/>
        <w:rPr>
          <w:vanish/>
          <w:specVanish/>
        </w:rPr>
      </w:pPr>
      <w:r>
        <w:tab/>
      </w:r>
      <w:r>
        <w:drawing>
          <wp:inline distT="0" distB="0" distL="0" distR="0">
            <wp:extent cx="2757600" cy="835200"/>
            <wp:effectExtent l="0" t="0" r="5080" b="3175"/>
            <wp:docPr id="41" name="图片 41" descr="%FontSize=10&#10;%TeXFontSize=10&#10;\documentclass{article}&#10;\pagestyle{empty}&#10;\begin{document}&#10;\[&#10;\begin{aligned}&#10;\boldsymbol{v}_{rot}&#10; &amp;= \boldsymbol{v}_{rot\parallel}+&#10;     \boldsymbol{v}_{rot\perp}&#10; = \boldsymbol{v}_\parallel+&#10;     cos\theta \boldsymbol{v}_\perp+&#10;     sin\theta \boldsymbol{k}\times\boldsymbol{v}\\&#10; &amp;=(\boldsymbol{k}\cdot     &#10;    \boldsymbol{v})\boldsymbol{k}+&#10;     cos\theta [\boldsymbol{v}-&#10;     (\boldsymbol{k}\cdot   &#10;    \boldsymbol{v})\boldsymbol{k}]+&#10;     sin\theta \boldsymbol{k}\times\boldsymbol{v}\\&#10; &amp;=\boldsymbol{v}+&#10;    (cos\theta-1)\boldsymbol{v}-&#10;    (cos\theta-1) (\boldsymbol{k}\cdot &#10;    \boldsymbol{v})\boldsymbol{k}+&#10;    sin\theta \boldsymbol{k}\times\boldsymbol{v}\\&#10; &amp;=\boldsymbol{v}+&#10;    (1-cos\theta)\boldsymbol{k}\times  &#10;    (\boldsymbol{k}\times \boldsymbol{v})+&#10;    sin\theta \boldsymbol{k}\times\boldsymbol{v}\\&#10; &amp;=\boldsymbol{v}+&#10;    (1-cos\theta)\boldsymbol{K}^2\boldsymbol{v}+&#10;    sin\theta \boldsymbol{K}\boldsymbol{v}&#10;\end{aligned}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"/>
                    <pic:cNvPicPr/>
                  </pic:nvPicPr>
                  <pic:blipFill>
                    <a:blip r:embed="rId42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7600" cy="83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2C7CCF" w:rsidRDefault="00401191" w:rsidP="00401191">
      <w:pPr>
        <w:pStyle w:val="af6"/>
      </w:pPr>
      <w:r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19</w:t>
      </w:r>
      <w:r w:rsidR="00E843DD">
        <w:fldChar w:fldCharType="end"/>
      </w:r>
      <w:r>
        <w:t>)</w:t>
      </w:r>
    </w:p>
    <w:p w:rsidR="006915D6" w:rsidRDefault="006915D6" w:rsidP="00401191">
      <w:pPr>
        <w:ind w:firstLineChars="100" w:firstLine="210"/>
      </w:pPr>
      <w:r>
        <w:t>Rotat</w:t>
      </w:r>
      <w:r>
        <w:rPr>
          <w:rFonts w:hint="eastAsia"/>
        </w:rPr>
        <w:t>ion</w:t>
      </w:r>
      <w:r>
        <w:t xml:space="preserve"> matrix </w:t>
      </w:r>
      <w:r w:rsidRPr="006915D6">
        <w:rPr>
          <w:b/>
          <w:i/>
        </w:rPr>
        <w:t>R</w:t>
      </w:r>
      <w:r w:rsidRPr="006915D6">
        <w:t>,</w:t>
      </w:r>
      <w:r>
        <w:t xml:space="preserve"> since</w:t>
      </w:r>
      <w:r w:rsidRPr="006915D6">
        <w:t xml:space="preserve"> </w:t>
      </w:r>
      <w:proofErr w:type="spellStart"/>
      <w:r>
        <w:rPr>
          <w:b/>
          <w:i/>
        </w:rPr>
        <w:t>v</w:t>
      </w:r>
      <w:r w:rsidRPr="00A07B21">
        <w:rPr>
          <w:vertAlign w:val="subscript"/>
        </w:rPr>
        <w:t>rot</w:t>
      </w:r>
      <w:proofErr w:type="spellEnd"/>
      <w:r>
        <w:rPr>
          <w:vertAlign w:val="subscript"/>
        </w:rPr>
        <w:t xml:space="preserve"> </w:t>
      </w:r>
      <w:r w:rsidRPr="006915D6">
        <w:t>=</w:t>
      </w:r>
      <w:r w:rsidRPr="006915D6">
        <w:rPr>
          <w:b/>
          <w:i/>
        </w:rPr>
        <w:t xml:space="preserve"> </w:t>
      </w:r>
      <w:proofErr w:type="spellStart"/>
      <w:proofErr w:type="gramStart"/>
      <w:r w:rsidRPr="006915D6">
        <w:rPr>
          <w:b/>
          <w:i/>
        </w:rPr>
        <w:t>R</w:t>
      </w:r>
      <w:r>
        <w:rPr>
          <w:b/>
          <w:i/>
        </w:rPr>
        <w:t>v</w:t>
      </w:r>
      <w:proofErr w:type="spellEnd"/>
      <w:proofErr w:type="gramEnd"/>
      <w:r>
        <w:rPr>
          <w:rFonts w:hint="eastAsia"/>
        </w:rPr>
        <w:t>:</w:t>
      </w:r>
    </w:p>
    <w:p w:rsidR="00401191" w:rsidRPr="00401191" w:rsidRDefault="00401191" w:rsidP="00401191">
      <w:pPr>
        <w:pStyle w:val="af6"/>
        <w:rPr>
          <w:vanish/>
          <w:specVanish/>
        </w:rPr>
      </w:pPr>
      <w:r>
        <w:tab/>
      </w:r>
      <w:r w:rsidR="006915D6">
        <w:rPr>
          <w:rFonts w:hint="eastAsia"/>
        </w:rPr>
        <w:drawing>
          <wp:inline distT="0" distB="0" distL="0" distR="0" wp14:anchorId="4966CD69" wp14:editId="07E315F5">
            <wp:extent cx="1546863" cy="146304"/>
            <wp:effectExtent l="0" t="0" r="0" b="6350"/>
            <wp:docPr id="46" name="图片 46" descr="%FontSize=10&#10;%TeXFontSize=10&#10;\documentclass{article}&#10;\pagestyle{empty}&#10;\begin{document}&#10;\[&#10;\begin{aligned}&#10;\boldsymbol{R}&#10;  &amp;=\boldsymbol{I}+&#10;    (1-cos\theta)\boldsymbol{K}^2+&#10;    sin\theta \boldsymbol{K}&#10;\end{aligned}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"/>
                    <pic:cNvPicPr/>
                  </pic:nvPicPr>
                  <pic:blipFill>
                    <a:blip r:embed="rId43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46863" cy="1463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6915D6" w:rsidRPr="002C7CCF" w:rsidRDefault="00401191" w:rsidP="00401191">
      <w:pPr>
        <w:pStyle w:val="af6"/>
      </w:pPr>
      <w:r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20</w:t>
      </w:r>
      <w:r w:rsidR="00E843DD">
        <w:fldChar w:fldCharType="end"/>
      </w:r>
      <w:r>
        <w:t>)</w:t>
      </w:r>
    </w:p>
    <w:p w:rsidR="006915D6" w:rsidRPr="006915D6" w:rsidRDefault="006121DE" w:rsidP="00064C1B">
      <w:pPr>
        <w:spacing w:before="156"/>
        <w:ind w:firstLineChars="100" w:firstLine="210"/>
        <w:jc w:val="left"/>
      </w:pPr>
      <w:r>
        <w:t xml:space="preserve">In which </w:t>
      </w:r>
      <w:r w:rsidRPr="006121DE">
        <w:rPr>
          <w:b/>
          <w:i/>
        </w:rPr>
        <w:t>K</w:t>
      </w:r>
      <w:r>
        <w:t>:</w:t>
      </w:r>
    </w:p>
    <w:p w:rsidR="00401191" w:rsidRPr="00401191" w:rsidRDefault="00401191" w:rsidP="00401191">
      <w:pPr>
        <w:pStyle w:val="af6"/>
        <w:rPr>
          <w:vanish/>
          <w:specVanish/>
        </w:rPr>
      </w:pPr>
      <w:r>
        <w:tab/>
      </w:r>
      <w:r w:rsidR="006121DE">
        <w:rPr>
          <w:rFonts w:hint="eastAsia"/>
        </w:rPr>
        <w:drawing>
          <wp:inline distT="0" distB="0" distL="0" distR="0" wp14:anchorId="4F9C30B2" wp14:editId="36050EEE">
            <wp:extent cx="1139954" cy="381001"/>
            <wp:effectExtent l="0" t="0" r="3175" b="0"/>
            <wp:docPr id="48" name="图片 48" descr="%FontSize=10&#10;%TeXFontSize=10&#10;\documentclass{article}&#10;\pagestyle{empty}&#10;\begin{document}&#10;\[&#10;\boldsymbol{K}=&#10;\begin{bmatrix}&#10; 0&amp;  -k_z&amp;  k_y\\ &#10; k_z&amp;  0&amp;  -k_x\\  &#10; -k_y&amp;  k_x&amp; 0&#10;\end{bmatrix}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"/>
                    <pic:cNvPicPr/>
                  </pic:nvPicPr>
                  <pic:blipFill>
                    <a:blip r:embed="rId44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39954" cy="3810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6915D6" w:rsidRDefault="00401191" w:rsidP="00401191">
      <w:pPr>
        <w:pStyle w:val="af6"/>
      </w:pPr>
      <w:r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21</w:t>
      </w:r>
      <w:r w:rsidR="00E843DD">
        <w:fldChar w:fldCharType="end"/>
      </w:r>
      <w:r>
        <w:t>)</w:t>
      </w:r>
    </w:p>
    <w:p w:rsidR="0075342F" w:rsidRDefault="00407F0E" w:rsidP="00407F0E">
      <w:pPr>
        <w:pStyle w:val="2"/>
        <w:numPr>
          <w:ilvl w:val="0"/>
          <w:numId w:val="0"/>
        </w:numPr>
        <w:ind w:left="520" w:hanging="420"/>
      </w:pPr>
      <w:r w:rsidRPr="00407F0E">
        <w:t>(4</w:t>
      </w:r>
      <w:r>
        <w:t>-3</w:t>
      </w:r>
      <w:r w:rsidRPr="00407F0E">
        <w:t xml:space="preserve">). </w:t>
      </w:r>
      <w:r w:rsidR="0075342F">
        <w:t xml:space="preserve">Rotation </w:t>
      </w:r>
      <w:r w:rsidR="00542892">
        <w:t xml:space="preserve">matrix </w:t>
      </w:r>
      <w:r w:rsidR="0075342F">
        <w:t xml:space="preserve">to rotation </w:t>
      </w:r>
      <w:r w:rsidR="0026310F">
        <w:t>vector</w:t>
      </w:r>
    </w:p>
    <w:p w:rsidR="006E075D" w:rsidRPr="006E075D" w:rsidRDefault="006E075D" w:rsidP="006E075D">
      <w:pPr>
        <w:pStyle w:val="af6"/>
        <w:rPr>
          <w:vanish/>
          <w:specVanish/>
        </w:rPr>
      </w:pPr>
      <w:r>
        <w:tab/>
      </w:r>
      <w:r>
        <w:drawing>
          <wp:inline distT="0" distB="0" distL="0" distR="0" wp14:anchorId="309C11D1" wp14:editId="6E645551">
            <wp:extent cx="2008800" cy="385200"/>
            <wp:effectExtent l="0" t="0" r="0" b="0"/>
            <wp:docPr id="45" name="图片 45" descr="%FontSize=10&#10;%TeXFontSize=10&#10;\documentclass{article}&#10;\pagestyle{empty}&#10;\begin{document}&#10;\[&#10;\boldsymbol{K}'=&#10;\frac{\boldsymbol{R}-\boldsymbol{R}^T}{2}=&#10;sin\theta&#10;\begin{bmatrix}&#10; 0&amp;  -k_z&amp;  k_y\\ &#10; k_z&amp;  0&amp;  -k_x\\  &#10; -k_y&amp;  k_x&amp; 0&#10;\end{bmatrix}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"/>
                    <pic:cNvPicPr/>
                  </pic:nvPicPr>
                  <pic:blipFill>
                    <a:blip r:embed="rId45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08800" cy="38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4931E7" w:rsidRPr="00E47614" w:rsidRDefault="006E075D" w:rsidP="006E075D">
      <w:pPr>
        <w:pStyle w:val="af6"/>
      </w:pPr>
      <w:r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22</w:t>
      </w:r>
      <w:r w:rsidR="00E843DD">
        <w:fldChar w:fldCharType="end"/>
      </w:r>
      <w:r>
        <w:t>)</w:t>
      </w:r>
    </w:p>
    <w:p w:rsidR="00E31F6C" w:rsidRPr="00E31F6C" w:rsidRDefault="00E31F6C" w:rsidP="00E31F6C">
      <w:pPr>
        <w:pStyle w:val="af6"/>
        <w:rPr>
          <w:vanish/>
          <w:specVanish/>
        </w:rPr>
      </w:pPr>
      <w:r>
        <w:tab/>
      </w:r>
      <w:r w:rsidR="00E767A6">
        <w:drawing>
          <wp:inline distT="0" distB="0" distL="0" distR="0">
            <wp:extent cx="2588400" cy="540000"/>
            <wp:effectExtent l="0" t="0" r="2540" b="0"/>
            <wp:docPr id="7" name="图片 7" descr="%FontSize=10&#10;%TeXFontSize=10&#10;\documentclass{article}&#10;\pagestyle{empty}&#10;\begin{document}&#10;\[&#10;\boldsymbol{r}=sgn(k'_{3,2})&#10;\frac{sin^{-1}\left ( \sqrt{\sum{k'}_{ij}^2/2})\right )} {\sqrt{\sum{k'}_{ij}^2/2}}&#10;[{k'}_{3,2}, {k'}_{1,3}, {k'}_{2,1}]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"/>
                    <pic:cNvPicPr/>
                  </pic:nvPicPr>
                  <pic:blipFill>
                    <a:blip r:embed="rId46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88400" cy="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697104" w:rsidRDefault="00E31F6C" w:rsidP="00E31F6C">
      <w:pPr>
        <w:pStyle w:val="af6"/>
      </w:pPr>
      <w:r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23</w:t>
      </w:r>
      <w:r w:rsidR="00E843DD">
        <w:fldChar w:fldCharType="end"/>
      </w:r>
      <w:r>
        <w:t>)</w:t>
      </w:r>
    </w:p>
    <w:p w:rsidR="003B06ED" w:rsidRDefault="001C11C7" w:rsidP="001C11C7">
      <w:pPr>
        <w:pStyle w:val="af6"/>
      </w:pPr>
      <w:r>
        <w:br w:type="column"/>
      </w:r>
    </w:p>
    <w:p w:rsidR="003B06ED" w:rsidRDefault="003B06ED" w:rsidP="001C11C7"/>
    <w:p w:rsidR="00C86367" w:rsidRDefault="00D14CF8" w:rsidP="00407F0E">
      <w:pPr>
        <w:pStyle w:val="2"/>
        <w:numPr>
          <w:ilvl w:val="0"/>
          <w:numId w:val="0"/>
        </w:numPr>
        <w:ind w:left="520" w:hanging="420"/>
      </w:pPr>
      <w:r>
        <w:br w:type="column"/>
      </w:r>
      <w:r w:rsidR="00407F0E" w:rsidRPr="00407F0E">
        <w:lastRenderedPageBreak/>
        <w:t>(1-</w:t>
      </w:r>
      <w:r w:rsidR="00407F0E">
        <w:t>2</w:t>
      </w:r>
      <w:r w:rsidR="00407F0E" w:rsidRPr="00407F0E">
        <w:t xml:space="preserve">). </w:t>
      </w:r>
      <w:r w:rsidR="00C86367" w:rsidRPr="00E47614">
        <w:t>Euler angle(x-y-z order) to</w:t>
      </w:r>
      <w:r w:rsidR="00C86367" w:rsidRPr="00C86367">
        <w:rPr>
          <w:rFonts w:hint="eastAsia"/>
        </w:rPr>
        <w:t xml:space="preserve"> </w:t>
      </w:r>
      <w:r w:rsidR="00C86367">
        <w:rPr>
          <w:rFonts w:hint="eastAsia"/>
        </w:rPr>
        <w:t>q</w:t>
      </w:r>
      <w:r w:rsidR="00C86367" w:rsidRPr="00821B61">
        <w:t>uaternion</w:t>
      </w:r>
    </w:p>
    <w:p w:rsidR="00145996" w:rsidRDefault="00145996" w:rsidP="00145996">
      <w:pPr>
        <w:ind w:firstLineChars="100" w:firstLine="210"/>
      </w:pPr>
      <w:r>
        <w:t>The r</w:t>
      </w:r>
      <w:r w:rsidRPr="00240B60">
        <w:t>otation</w:t>
      </w:r>
      <w:r>
        <w:t xml:space="preserve">s around </w:t>
      </w:r>
      <w:r w:rsidRPr="0021376A">
        <w:t xml:space="preserve">Cartesian coordinate </w:t>
      </w:r>
      <w:r>
        <w:t xml:space="preserve">axis </w:t>
      </w:r>
      <w:r w:rsidRPr="0021376A">
        <w:rPr>
          <w:rFonts w:hint="eastAsia"/>
          <w:i/>
        </w:rPr>
        <w:t>X</w:t>
      </w:r>
      <w:r w:rsidRPr="0021376A">
        <w:rPr>
          <w:i/>
        </w:rPr>
        <w:t xml:space="preserve">, </w:t>
      </w:r>
      <w:r w:rsidRPr="0021376A">
        <w:rPr>
          <w:rFonts w:hint="eastAsia"/>
          <w:i/>
        </w:rPr>
        <w:t>Y</w:t>
      </w:r>
      <w:r>
        <w:rPr>
          <w:i/>
        </w:rPr>
        <w:t xml:space="preserve">, </w:t>
      </w:r>
      <w:r w:rsidRPr="0021376A">
        <w:rPr>
          <w:rFonts w:hint="eastAsia"/>
          <w:i/>
        </w:rPr>
        <w:t>Z</w:t>
      </w:r>
      <w:r>
        <w:rPr>
          <w:i/>
        </w:rPr>
        <w:t xml:space="preserve"> </w:t>
      </w:r>
      <w:r>
        <w:t>could be represent as q</w:t>
      </w:r>
      <w:r w:rsidRPr="007B0EF4">
        <w:t>uaternion</w:t>
      </w:r>
      <w:r>
        <w:t xml:space="preserve">s of </w:t>
      </w:r>
      <w:proofErr w:type="spellStart"/>
      <w:r w:rsidRPr="007B0EF4">
        <w:rPr>
          <w:b/>
          <w:i/>
        </w:rPr>
        <w:t>q</w:t>
      </w:r>
      <w:r w:rsidRPr="007B0EF4">
        <w:rPr>
          <w:i/>
          <w:vertAlign w:val="subscript"/>
        </w:rPr>
        <w:t>x</w:t>
      </w:r>
      <w:proofErr w:type="spellEnd"/>
      <w:r w:rsidRPr="007B0EF4">
        <w:rPr>
          <w:i/>
        </w:rPr>
        <w:t xml:space="preserve">, </w:t>
      </w:r>
      <w:proofErr w:type="spellStart"/>
      <w:r w:rsidRPr="007B0EF4">
        <w:rPr>
          <w:b/>
          <w:i/>
        </w:rPr>
        <w:t>q</w:t>
      </w:r>
      <w:r w:rsidRPr="007B0EF4">
        <w:rPr>
          <w:i/>
          <w:vertAlign w:val="subscript"/>
        </w:rPr>
        <w:t>y</w:t>
      </w:r>
      <w:proofErr w:type="spellEnd"/>
      <w:r>
        <w:t xml:space="preserve"> and </w:t>
      </w:r>
      <w:proofErr w:type="spellStart"/>
      <w:r w:rsidRPr="007B0EF4">
        <w:rPr>
          <w:b/>
          <w:i/>
        </w:rPr>
        <w:t>q</w:t>
      </w:r>
      <w:r w:rsidRPr="007B0EF4">
        <w:rPr>
          <w:i/>
          <w:vertAlign w:val="subscript"/>
        </w:rPr>
        <w:t>z</w:t>
      </w:r>
      <w:proofErr w:type="spellEnd"/>
      <w:r>
        <w:t>.</w:t>
      </w:r>
    </w:p>
    <w:p w:rsidR="00E31F6C" w:rsidRPr="00E31F6C" w:rsidRDefault="00E31F6C" w:rsidP="00E31F6C">
      <w:pPr>
        <w:pStyle w:val="af6"/>
        <w:rPr>
          <w:vanish/>
          <w:specVanish/>
        </w:rPr>
      </w:pPr>
      <w:r>
        <w:tab/>
      </w:r>
      <w:r w:rsidR="00E91D3D">
        <w:drawing>
          <wp:inline distT="0" distB="0" distL="0" distR="0" wp14:anchorId="39BBB71F" wp14:editId="716CFBE5">
            <wp:extent cx="2052000" cy="612000"/>
            <wp:effectExtent l="0" t="0" r="5715" b="0"/>
            <wp:docPr id="43" name="图片 43" descr="%FontSize=10&#10;%TeXFontSize=10&#10;\documentclass{article}&#10;\pagestyle{empty}&#10;\begin{document}&#10;\[&#10;\begin{matrix}&#10;\boldsymbol{q}_x=cos\frac{\alpha}{2}+sin\frac{\alpha}{2}i=&#10;[cos\frac{\alpha}{2},sin\frac{\alpha}{2},0,0]^T \vspace{1ex}\\&#10;\boldsymbol{q}_y=cos\frac{\beta}{2}+sin\frac{\beta}{2}j=&#10;[cos\frac{\beta}{2},0,sin\frac{\beta}{2},0]^T \vspace{1ex}\\&#10;\boldsymbol{q}_x=cos\frac{\gamma}{2}+sin\frac{\gamma}{2}k=&#10;[cos\frac{\gamma}{2},0,0,sin\frac{\gamma}{2}]^T&#10;\end{matrix}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"/>
                    <pic:cNvPicPr/>
                  </pic:nvPicPr>
                  <pic:blipFill>
                    <a:blip r:embed="rId47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52000" cy="61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145996" w:rsidRDefault="00E31F6C" w:rsidP="00E31F6C">
      <w:pPr>
        <w:pStyle w:val="af6"/>
      </w:pPr>
      <w:r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24</w:t>
      </w:r>
      <w:r w:rsidR="00E843DD">
        <w:fldChar w:fldCharType="end"/>
      </w:r>
      <w:r>
        <w:t>)</w:t>
      </w:r>
    </w:p>
    <w:p w:rsidR="00247635" w:rsidRDefault="00247635" w:rsidP="00247635">
      <w:pPr>
        <w:ind w:firstLineChars="100" w:firstLine="210"/>
      </w:pPr>
      <w:r>
        <w:t>Therefor q</w:t>
      </w:r>
      <w:r w:rsidRPr="007B0EF4">
        <w:t>uaternion</w:t>
      </w:r>
      <w:r>
        <w:t xml:space="preserve"> of x-y-z ordered </w:t>
      </w:r>
      <w:r w:rsidRPr="00E47614">
        <w:t>Euler angle</w:t>
      </w:r>
      <w:r>
        <w:t xml:space="preserve"> rotation note as </w:t>
      </w:r>
      <w:proofErr w:type="spellStart"/>
      <w:r w:rsidRPr="007B0EF4">
        <w:rPr>
          <w:b/>
          <w:i/>
        </w:rPr>
        <w:t>q</w:t>
      </w:r>
      <w:r w:rsidRPr="007B0EF4">
        <w:rPr>
          <w:i/>
          <w:vertAlign w:val="subscript"/>
        </w:rPr>
        <w:t>xyz</w:t>
      </w:r>
      <w:proofErr w:type="spellEnd"/>
      <w:r>
        <w:t xml:space="preserve"> could be solved as below.</w:t>
      </w:r>
    </w:p>
    <w:p w:rsidR="00E31F6C" w:rsidRPr="00E31F6C" w:rsidRDefault="00E31F6C" w:rsidP="00E31F6C">
      <w:pPr>
        <w:pStyle w:val="af6"/>
        <w:rPr>
          <w:vanish/>
          <w:specVanish/>
        </w:rPr>
      </w:pPr>
      <w:r>
        <w:tab/>
      </w:r>
      <w:r w:rsidR="00163204">
        <w:rPr>
          <w:rFonts w:hint="eastAsia"/>
        </w:rPr>
        <w:drawing>
          <wp:inline distT="0" distB="0" distL="0" distR="0" wp14:anchorId="6BF618AB" wp14:editId="5B1D4C55">
            <wp:extent cx="2052000" cy="1684800"/>
            <wp:effectExtent l="0" t="0" r="5715" b="0"/>
            <wp:docPr id="42" name="图片 42" descr="%FontSize=10&#10;%TeXFontSize=10&#10;\documentclass{article}&#10;\pagestyle{empty}&#10;\begin{document}&#10;\[&#10;\begin{aligned}&#10;\boldsymbol{q}_{xyz} &amp;=\begin{bmatrix}cos\frac{\alpha}{2}\vspace{1ex}\\ sin\frac{\alpha}{2}\vspace{1ex}\\ 0\vspace{1ex}\\ 0\end{bmatrix}&#10;\begin{bmatrix}cos\frac{\beta}{2}\vspace{1ex}\\ 0\vspace{1ex}\\ sin\frac{\beta}{2}\vspace{1ex}\\ 0\end{bmatrix}&#10;\begin{bmatrix}cos\frac{\gamma}{2}\vspace{1ex}\\ 0\vspace{1ex}\\ 0\vspace{1ex}\\ sin\frac{\gamma}{2}\end{bmatrix}\\&#10;&amp;=\begin{bmatrix}&#10;cos\frac{\alpha}{2}cos\frac{\beta}{2}cos\frac{\gamma}{2}-sin\frac{\alpha}{2}sin\frac{\beta}{2}sin\frac{\gamma}{2}\vspace{1ex}\\&#10;sin\frac{\alpha}{2}cos\frac{\beta}{2}cos\frac{\gamma}{2}+cos\frac{\alpha}{2}sin\frac{\beta}{2}sin\frac{\gamma}{2}\vspace{1ex}\\ &#10;cos\frac{\alpha}{2}sin\frac{\beta}{2}cos\frac{\gamma}{2}-sin\frac{\alpha}{2}cos\frac{\beta}{2}sin\frac{\gamma}{2}\vspace{1ex}\\&#10;sin\frac{\alpha}{2}sin\frac{\beta}{2}cos\frac{\gamma}{2}+cos\frac{\alpha}{2}cos\frac{\beta}{2}sin\frac{\gamma}{2}&#10;\end{bmatrix}&#10;\end{aligned}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"/>
                    <pic:cNvPicPr/>
                  </pic:nvPicPr>
                  <pic:blipFill>
                    <a:blip r:embed="rId48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52000" cy="168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247635" w:rsidRDefault="00E31F6C" w:rsidP="00E31F6C">
      <w:pPr>
        <w:pStyle w:val="af6"/>
      </w:pPr>
      <w:bookmarkStart w:id="2" w:name="_Ref33222473"/>
      <w:r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25</w:t>
      </w:r>
      <w:r w:rsidR="00E843DD">
        <w:fldChar w:fldCharType="end"/>
      </w:r>
      <w:bookmarkEnd w:id="2"/>
      <w:r>
        <w:t>)</w:t>
      </w:r>
    </w:p>
    <w:p w:rsidR="004C38E5" w:rsidRDefault="004C38E5" w:rsidP="004C38E5">
      <w:pPr>
        <w:pStyle w:val="2"/>
        <w:numPr>
          <w:ilvl w:val="0"/>
          <w:numId w:val="0"/>
        </w:numPr>
        <w:ind w:left="520" w:hanging="420"/>
      </w:pPr>
      <w:r w:rsidRPr="00407F0E">
        <w:t>(</w:t>
      </w:r>
      <w:r>
        <w:t>2-1</w:t>
      </w:r>
      <w:r w:rsidRPr="00407F0E">
        <w:t>).</w:t>
      </w:r>
      <w:r>
        <w:t xml:space="preserve"> Q</w:t>
      </w:r>
      <w:r w:rsidRPr="00821B61">
        <w:t>uaternion</w:t>
      </w:r>
      <w:r>
        <w:t xml:space="preserve"> to</w:t>
      </w:r>
      <w:r w:rsidRPr="00407F0E">
        <w:t xml:space="preserve"> </w:t>
      </w:r>
      <w:r>
        <w:t>Euler angle(x-y-z order)</w:t>
      </w:r>
    </w:p>
    <w:p w:rsidR="000A1963" w:rsidRDefault="003D44E9" w:rsidP="005E0916">
      <w:pPr>
        <w:ind w:firstLineChars="100" w:firstLine="210"/>
      </w:pPr>
      <w:r>
        <w:t xml:space="preserve">According to formula </w:t>
      </w:r>
      <w:r>
        <w:fldChar w:fldCharType="begin"/>
      </w:r>
      <w:r>
        <w:instrText xml:space="preserve"> REF _Ref33222473 \h </w:instrText>
      </w:r>
      <w:r>
        <w:fldChar w:fldCharType="separate"/>
      </w:r>
      <w:r>
        <w:t>(1</w:t>
      </w:r>
      <w:r>
        <w:noBreakHyphen/>
        <w:t>25</w:t>
      </w:r>
      <w:r>
        <w:fldChar w:fldCharType="end"/>
      </w:r>
      <w:r>
        <w:t>)</w:t>
      </w:r>
      <w:r w:rsidR="009C0765" w:rsidRPr="009C0765">
        <w:t xml:space="preserve">, </w:t>
      </w:r>
      <w:r w:rsidR="000A1963" w:rsidRPr="000A1963">
        <w:t xml:space="preserve">the relationship between </w:t>
      </w:r>
      <w:r w:rsidR="000A1963">
        <w:t xml:space="preserve">Euler </w:t>
      </w:r>
      <w:r w:rsidR="000A1963" w:rsidRPr="000A1963">
        <w:t xml:space="preserve">angle and </w:t>
      </w:r>
      <w:r w:rsidR="000A1963">
        <w:t>q</w:t>
      </w:r>
      <w:r w:rsidR="000A1963" w:rsidRPr="00821B61">
        <w:t>uaternion</w:t>
      </w:r>
      <w:r w:rsidR="000A1963" w:rsidRPr="000A1963">
        <w:t xml:space="preserve"> is as follows</w:t>
      </w:r>
      <w:r w:rsidR="000A1963">
        <w:t>.</w:t>
      </w:r>
    </w:p>
    <w:p w:rsidR="00E843DD" w:rsidRPr="00E843DD" w:rsidRDefault="00E843DD" w:rsidP="00E843DD">
      <w:pPr>
        <w:pStyle w:val="af6"/>
        <w:rPr>
          <w:vanish/>
          <w:specVanish/>
        </w:rPr>
      </w:pPr>
      <w:r>
        <w:tab/>
      </w:r>
      <w:r w:rsidR="00E922C9">
        <w:drawing>
          <wp:inline distT="0" distB="0" distL="0" distR="0">
            <wp:extent cx="4147200" cy="352800"/>
            <wp:effectExtent l="0" t="0" r="0" b="9525"/>
            <wp:docPr id="37" name="图片 37" descr="%FontSize=9&#10;%TeXFontSize=9&#10;\documentclass{article}&#10;\pagestyle{empty}&#10;\begin{document}&#10;\[&#10;\begin{matrix}&#10;2w^2+2x^2=1+cos\beta cos\gamma &amp;2w^2-2y^2=cos\beta(cos\alpha+cos\gamma)\ &amp;2w^2+2z^2=1+cos\alpha cos\beta\\&#10;2x^2+2y^2=1 - cos\alpha cos\beta &amp;2y^2+2z^2=1 - cos\beta cos\gamma  &amp;2x^2-2z^2=cos\beta(cos\gamma-cos\alpha)\\&#10;2wz-2xy=cos\beta sin\gamma &amp;2wx-2yz=sin\alpha cos\beta &amp;2wy+2xz=sin\beta\\&#10;\end{matrix}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"/>
                    <pic:cNvPicPr/>
                  </pic:nvPicPr>
                  <pic:blipFill>
                    <a:blip r:embed="rId49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47200" cy="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0A1963" w:rsidRDefault="00E843DD" w:rsidP="00E843DD">
      <w:pPr>
        <w:pStyle w:val="af6"/>
      </w:pPr>
      <w:r>
        <w:t>(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1</w:t>
      </w:r>
      <w:r>
        <w:fldChar w:fldCharType="end"/>
      </w:r>
      <w:r>
        <w:noBreakHyphen/>
      </w:r>
      <w:r>
        <w:fldChar w:fldCharType="begin"/>
      </w:r>
      <w:r>
        <w:instrText xml:space="preserve"> SEQ Equation \* ARABIC \s 1 </w:instrText>
      </w:r>
      <w:r>
        <w:fldChar w:fldCharType="separate"/>
      </w:r>
      <w:r>
        <w:t>26</w:t>
      </w:r>
      <w:r>
        <w:fldChar w:fldCharType="end"/>
      </w:r>
      <w:r>
        <w:t>)</w:t>
      </w:r>
    </w:p>
    <w:p w:rsidR="004C38E5" w:rsidRDefault="00E843DD" w:rsidP="005E0916">
      <w:pPr>
        <w:ind w:firstLineChars="100" w:firstLine="210"/>
      </w:pPr>
      <w:r>
        <w:rPr>
          <w:rFonts w:hint="eastAsia"/>
        </w:rPr>
        <w:t>R</w:t>
      </w:r>
      <w:r w:rsidR="004C38E5" w:rsidRPr="00240B60">
        <w:t>otation</w:t>
      </w:r>
      <w:r w:rsidR="004C38E5">
        <w:t xml:space="preserve">s around </w:t>
      </w:r>
      <w:r w:rsidR="004C38E5" w:rsidRPr="0021376A">
        <w:t xml:space="preserve">Cartesian coordinate </w:t>
      </w:r>
      <w:r w:rsidR="004C38E5">
        <w:t xml:space="preserve">axis </w:t>
      </w:r>
      <w:r w:rsidR="004C38E5" w:rsidRPr="0021376A">
        <w:rPr>
          <w:rFonts w:hint="eastAsia"/>
          <w:i/>
        </w:rPr>
        <w:t>X</w:t>
      </w:r>
      <w:r w:rsidR="004C38E5" w:rsidRPr="0021376A">
        <w:rPr>
          <w:i/>
        </w:rPr>
        <w:t xml:space="preserve">, </w:t>
      </w:r>
      <w:r w:rsidR="004C38E5" w:rsidRPr="0021376A">
        <w:rPr>
          <w:rFonts w:hint="eastAsia"/>
          <w:i/>
        </w:rPr>
        <w:t>Y</w:t>
      </w:r>
      <w:r w:rsidR="004C38E5">
        <w:rPr>
          <w:i/>
        </w:rPr>
        <w:t xml:space="preserve">, </w:t>
      </w:r>
      <w:r w:rsidR="004C38E5" w:rsidRPr="0021376A">
        <w:rPr>
          <w:rFonts w:hint="eastAsia"/>
          <w:i/>
        </w:rPr>
        <w:t>Z</w:t>
      </w:r>
      <w:r w:rsidR="004C38E5">
        <w:rPr>
          <w:i/>
        </w:rPr>
        <w:t xml:space="preserve"> </w:t>
      </w:r>
      <w:r w:rsidR="004C38E5">
        <w:t>could be represent as</w:t>
      </w:r>
    </w:p>
    <w:p w:rsidR="008973FE" w:rsidRPr="002C0C3B" w:rsidRDefault="008973FE" w:rsidP="008973FE">
      <w:pPr>
        <w:pStyle w:val="af6"/>
        <w:rPr>
          <w:vanish/>
          <w:specVanish/>
        </w:rPr>
      </w:pPr>
      <w:r>
        <w:tab/>
      </w:r>
      <w:r w:rsidR="002C0C3B" w:rsidRPr="002C0C3B">
        <w:rPr>
          <w:rFonts w:hint="eastAsia"/>
        </w:rPr>
        <w:drawing>
          <wp:inline distT="0" distB="0" distL="0" distR="0" wp14:anchorId="3BE1F451" wp14:editId="66669280">
            <wp:extent cx="2052000" cy="424800"/>
            <wp:effectExtent l="0" t="0" r="5715" b="0"/>
            <wp:docPr id="65" name="图片 65" descr="%FontSize=10&#10;%TeXFontSize=10&#10;\documentclass{article}&#10;\pagestyle{empty}&#10;\begin{document}&#10;\[&#10;\begin{bmatrix}&#10;\alpha\\ \beta \\ \gamma&#10;\end{bmatrix}=&#10;\begin{bmatrix}&#10;atan2(2wx-2yz,1-2x^2-2y^2)\\&#10;asin(2wy+2xz)\\&#10;atan2(2wz-2xy,1-2y^2-2z^2)&#10;\end{bmatrix}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"/>
                    <pic:cNvPicPr/>
                  </pic:nvPicPr>
                  <pic:blipFill>
                    <a:blip r:embed="rId50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52000" cy="42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C0C3B">
        <w:tab/>
      </w:r>
    </w:p>
    <w:p w:rsidR="008973FE" w:rsidRDefault="008973FE" w:rsidP="008973FE">
      <w:pPr>
        <w:pStyle w:val="af6"/>
      </w:pPr>
      <w:r w:rsidRPr="002C0C3B"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27</w:t>
      </w:r>
      <w:r w:rsidR="00E843DD">
        <w:fldChar w:fldCharType="end"/>
      </w:r>
      <w:r w:rsidRPr="002C0C3B">
        <w:t>)</w:t>
      </w:r>
    </w:p>
    <w:p w:rsidR="00E843DD" w:rsidRPr="00E843DD" w:rsidRDefault="00E843DD" w:rsidP="00E843DD">
      <w:pPr>
        <w:ind w:firstLineChars="100" w:firstLine="210"/>
      </w:pPr>
      <w:r w:rsidRPr="0001690A">
        <w:t>Gimbal Lock</w:t>
      </w:r>
      <w:r>
        <w:t xml:space="preserve"> </w:t>
      </w:r>
      <w:r>
        <w:rPr>
          <w:rFonts w:hint="eastAsia"/>
        </w:rPr>
        <w:t>problem</w:t>
      </w:r>
      <w:r>
        <w:t xml:space="preserve"> </w:t>
      </w:r>
      <w:r>
        <w:rPr>
          <w:rFonts w:hint="eastAsia"/>
        </w:rPr>
        <w:t>still</w:t>
      </w:r>
      <w:r>
        <w:t xml:space="preserve"> exist </w:t>
      </w:r>
      <w:r>
        <w:rPr>
          <w:rFonts w:hint="eastAsia"/>
        </w:rPr>
        <w:t>if</w:t>
      </w:r>
      <w:r>
        <w:t xml:space="preserve"> </w:t>
      </w:r>
      <w:r w:rsidRPr="00E843DD">
        <w:rPr>
          <w:rFonts w:hint="eastAsia"/>
          <w:i/>
        </w:rPr>
        <w:t>cos</w:t>
      </w:r>
      <w:r w:rsidRPr="00E843DD">
        <w:rPr>
          <w:rFonts w:cs="Times New Roman"/>
          <w:i/>
        </w:rPr>
        <w:t>β</w:t>
      </w:r>
      <w:r>
        <w:rPr>
          <w:rFonts w:cs="Times New Roman"/>
        </w:rPr>
        <w:t>=0.</w:t>
      </w:r>
    </w:p>
    <w:p w:rsidR="00876B80" w:rsidRDefault="00876B80" w:rsidP="00876B80">
      <w:pPr>
        <w:pStyle w:val="2"/>
        <w:numPr>
          <w:ilvl w:val="0"/>
          <w:numId w:val="0"/>
        </w:numPr>
        <w:ind w:left="520" w:hanging="420"/>
      </w:pPr>
      <w:r w:rsidRPr="00407F0E">
        <w:t>(</w:t>
      </w:r>
      <w:r>
        <w:t>2-3</w:t>
      </w:r>
      <w:r w:rsidRPr="00407F0E">
        <w:t>).</w:t>
      </w:r>
      <w:r>
        <w:t xml:space="preserve"> Q</w:t>
      </w:r>
      <w:r w:rsidRPr="00821B61">
        <w:t>uaternion</w:t>
      </w:r>
      <w:r>
        <w:t xml:space="preserve"> to rotation vector</w:t>
      </w:r>
      <w:bookmarkStart w:id="3" w:name="_GoBack"/>
      <w:bookmarkEnd w:id="3"/>
    </w:p>
    <w:p w:rsidR="003D44E9" w:rsidRPr="003D44E9" w:rsidRDefault="000D1116" w:rsidP="000D1116">
      <w:pPr>
        <w:pStyle w:val="af6"/>
        <w:rPr>
          <w:vanish/>
          <w:specVanish/>
        </w:rPr>
      </w:pPr>
      <w:r>
        <w:tab/>
      </w:r>
      <w:r w:rsidR="00DE54E8">
        <w:drawing>
          <wp:inline distT="0" distB="0" distL="0" distR="0">
            <wp:extent cx="752400" cy="468000"/>
            <wp:effectExtent l="0" t="0" r="0" b="8255"/>
            <wp:docPr id="47" name="图片 47" descr="%FontSize=10&#10;%TeXFontSize=10&#10;\documentclass{article}&#10;\pagestyle{empty}&#10;\begin{document}&#10;\[&#10;\begin{aligned}&#10;\theta &amp;=2\cdot acos(w)\\&#10;\boldsymbol{r}&amp;=\theta \frac{[x,y,z]}{\sqrt{1-w^2}}&#10;\end{aligned}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"/>
                    <pic:cNvPicPr/>
                  </pic:nvPicPr>
                  <pic:blipFill>
                    <a:blip r:embed="rId51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2400" cy="46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876B80" w:rsidRDefault="000D1116" w:rsidP="000D1116">
      <w:pPr>
        <w:pStyle w:val="af6"/>
      </w:pPr>
      <w:r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28</w:t>
      </w:r>
      <w:r w:rsidR="00E843DD">
        <w:fldChar w:fldCharType="end"/>
      </w:r>
      <w:r>
        <w:t>)</w:t>
      </w:r>
    </w:p>
    <w:p w:rsidR="00876B80" w:rsidRDefault="00876B80" w:rsidP="00876B80">
      <w:pPr>
        <w:pStyle w:val="2"/>
        <w:numPr>
          <w:ilvl w:val="0"/>
          <w:numId w:val="0"/>
        </w:numPr>
        <w:ind w:left="520" w:hanging="420"/>
      </w:pPr>
      <w:r w:rsidRPr="00407F0E">
        <w:t>(</w:t>
      </w:r>
      <w:r>
        <w:t>3-2</w:t>
      </w:r>
      <w:r w:rsidRPr="00407F0E">
        <w:t>).</w:t>
      </w:r>
      <w:r>
        <w:t xml:space="preserve"> Rotation vector to q</w:t>
      </w:r>
      <w:r w:rsidRPr="00821B61">
        <w:t>uaternion</w:t>
      </w:r>
    </w:p>
    <w:p w:rsidR="00FD2481" w:rsidRPr="00FD2481" w:rsidRDefault="00FD2481" w:rsidP="00FD2481">
      <w:pPr>
        <w:pStyle w:val="af6"/>
        <w:rPr>
          <w:vanish/>
          <w:specVanish/>
        </w:rPr>
      </w:pPr>
      <w:r>
        <w:tab/>
      </w:r>
      <w:r>
        <w:drawing>
          <wp:inline distT="0" distB="0" distL="0" distR="0" wp14:anchorId="7473BA2A" wp14:editId="16B9DAEA">
            <wp:extent cx="860400" cy="532800"/>
            <wp:effectExtent l="0" t="0" r="0" b="635"/>
            <wp:docPr id="68" name="图片 68" descr="%FontSize=10&#10;%TeXFontSize=10&#10;\documentclass{article}&#10;\pagestyle{empty}&#10;\begin{document}&#10;\[&#10;\begin{aligned}&#10;w&amp;=cos(||\boldsymbol{r}||/2)\\&#10;\begin{bmatrix}&#10;x\\ y\\ z&#10;\end{bmatrix} &amp;= sin(||\boldsymbol{r}||/2)\boldsymbol{r}&#10;\end{aligned}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"/>
                    <pic:cNvPicPr/>
                  </pic:nvPicPr>
                  <pic:blipFill>
                    <a:blip r:embed="rId52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60400" cy="53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 w:rsidR="00876B80" w:rsidRPr="00876B80" w:rsidRDefault="00FD2481" w:rsidP="00FD2481">
      <w:pPr>
        <w:pStyle w:val="af6"/>
      </w:pPr>
      <w:r>
        <w:t>(</w:t>
      </w:r>
      <w:r w:rsidR="00E843DD">
        <w:fldChar w:fldCharType="begin"/>
      </w:r>
      <w:r w:rsidR="00E843DD">
        <w:instrText xml:space="preserve"> STYLEREF 1 \s </w:instrText>
      </w:r>
      <w:r w:rsidR="00E843DD">
        <w:fldChar w:fldCharType="separate"/>
      </w:r>
      <w:r w:rsidR="00E843DD">
        <w:t>1</w:t>
      </w:r>
      <w:r w:rsidR="00E843DD">
        <w:fldChar w:fldCharType="end"/>
      </w:r>
      <w:r w:rsidR="00E843DD">
        <w:noBreakHyphen/>
      </w:r>
      <w:r w:rsidR="00E843DD">
        <w:fldChar w:fldCharType="begin"/>
      </w:r>
      <w:r w:rsidR="00E843DD">
        <w:instrText xml:space="preserve"> SEQ Equation \* ARABIC \s 1 </w:instrText>
      </w:r>
      <w:r w:rsidR="00E843DD">
        <w:fldChar w:fldCharType="separate"/>
      </w:r>
      <w:r w:rsidR="00E843DD">
        <w:t>29</w:t>
      </w:r>
      <w:r w:rsidR="00E843DD">
        <w:fldChar w:fldCharType="end"/>
      </w:r>
      <w:r>
        <w:t>)</w:t>
      </w:r>
    </w:p>
    <w:p w:rsidR="003B06ED" w:rsidRDefault="00D14CF8" w:rsidP="00BC60D5">
      <w:pPr>
        <w:spacing w:before="156"/>
      </w:pPr>
      <w:r>
        <w:br w:type="column"/>
      </w:r>
    </w:p>
    <w:p w:rsidR="00C776A7" w:rsidRDefault="00C776A7" w:rsidP="00BC60D5">
      <w:pPr>
        <w:spacing w:before="156"/>
      </w:pPr>
    </w:p>
    <w:p w:rsidR="00C776A7" w:rsidRDefault="00C776A7" w:rsidP="00BC60D5">
      <w:pPr>
        <w:spacing w:before="156"/>
      </w:pPr>
    </w:p>
    <w:p w:rsidR="00C776A7" w:rsidRDefault="00C776A7" w:rsidP="00BC60D5">
      <w:pPr>
        <w:spacing w:before="156"/>
      </w:pPr>
    </w:p>
    <w:p w:rsidR="00C776A7" w:rsidRDefault="00C776A7" w:rsidP="00BC60D5">
      <w:pPr>
        <w:spacing w:before="156"/>
      </w:pPr>
    </w:p>
    <w:p w:rsidR="00C776A7" w:rsidRDefault="00C776A7" w:rsidP="00BC60D5">
      <w:pPr>
        <w:spacing w:before="156"/>
      </w:pPr>
    </w:p>
    <w:p w:rsidR="00C776A7" w:rsidRDefault="00C776A7" w:rsidP="00BC60D5">
      <w:pPr>
        <w:spacing w:before="156"/>
      </w:pPr>
    </w:p>
    <w:p w:rsidR="00C776A7" w:rsidRDefault="00C776A7" w:rsidP="00BC60D5">
      <w:pPr>
        <w:spacing w:before="156"/>
      </w:pPr>
    </w:p>
    <w:p w:rsidR="00C776A7" w:rsidRDefault="00C776A7" w:rsidP="00BC60D5">
      <w:pPr>
        <w:spacing w:before="156"/>
      </w:pPr>
    </w:p>
    <w:p w:rsidR="00C776A7" w:rsidRDefault="00C776A7" w:rsidP="00BC60D5">
      <w:pPr>
        <w:spacing w:before="156"/>
      </w:pPr>
    </w:p>
    <w:p w:rsidR="00C776A7" w:rsidRDefault="00C776A7" w:rsidP="00BC60D5">
      <w:pPr>
        <w:spacing w:before="156"/>
      </w:pPr>
    </w:p>
    <w:p w:rsidR="00C776A7" w:rsidRDefault="00C776A7" w:rsidP="00BC60D5">
      <w:pPr>
        <w:spacing w:before="156"/>
      </w:pPr>
    </w:p>
    <w:p w:rsidR="00C776A7" w:rsidRDefault="00C776A7" w:rsidP="00BC60D5">
      <w:pPr>
        <w:spacing w:before="156"/>
      </w:pPr>
    </w:p>
    <w:p w:rsidR="00C776A7" w:rsidRDefault="00C776A7" w:rsidP="00BC60D5">
      <w:pPr>
        <w:spacing w:before="156"/>
      </w:pPr>
    </w:p>
    <w:p w:rsidR="00C776A7" w:rsidRDefault="00C776A7" w:rsidP="00BC60D5">
      <w:pPr>
        <w:spacing w:before="156"/>
      </w:pPr>
    </w:p>
    <w:p w:rsidR="00C776A7" w:rsidRDefault="00C776A7" w:rsidP="00BC60D5">
      <w:pPr>
        <w:spacing w:before="156"/>
      </w:pPr>
    </w:p>
    <w:p w:rsidR="00C776A7" w:rsidRDefault="00C776A7" w:rsidP="00BC60D5">
      <w:pPr>
        <w:spacing w:before="156"/>
      </w:pPr>
    </w:p>
    <w:p w:rsidR="00C776A7" w:rsidRDefault="00C776A7" w:rsidP="00BC60D5">
      <w:pPr>
        <w:spacing w:before="156"/>
      </w:pPr>
    </w:p>
    <w:p w:rsidR="00C776A7" w:rsidRDefault="00C776A7" w:rsidP="00BC60D5">
      <w:pPr>
        <w:spacing w:before="156"/>
      </w:pPr>
    </w:p>
    <w:p w:rsidR="00C776A7" w:rsidRDefault="00C776A7" w:rsidP="00BC60D5">
      <w:pPr>
        <w:spacing w:before="156"/>
      </w:pPr>
    </w:p>
    <w:p w:rsidR="00C776A7" w:rsidRDefault="00C776A7" w:rsidP="00BC60D5">
      <w:pPr>
        <w:spacing w:before="156"/>
        <w:rPr>
          <w:rFonts w:hint="eastAsia"/>
        </w:rPr>
      </w:pPr>
      <w:r>
        <w:rPr>
          <w:rFonts w:hint="eastAsia"/>
        </w:rPr>
        <w:drawing>
          <wp:inline distT="0" distB="0" distL="0" distR="0" wp14:anchorId="5EF0C8E7" wp14:editId="56582F31">
            <wp:extent cx="800735" cy="657490"/>
            <wp:effectExtent l="0" t="0" r="0" b="9525"/>
            <wp:docPr id="11" name="图片 11" descr="%FontSize=10&#10;%TeXFontSize=10&#10;\documentclass{article}&#10;\pagestyle{empty}&#10;\begin{document}&#10;\[&#10;\begin{aligned}&#10;\boldsymbol{q}_{xyz} &amp;=\begin{bmatrix}cos\frac{\alpha}{2}\vspace{1ex}\\ sin\frac{\alpha}{2}\vspace{1ex}\\ 0\vspace{1ex}\\ 0\end{bmatrix}&#10;\begin{bmatrix}cos\frac{\beta}{2}\vspace{1ex}\\ 0\vspace{1ex}\\ sin\frac{\beta}{2}\vspace{1ex}\\ 0\end{bmatrix}&#10;\begin{bmatrix}cos\frac{\gamma}{2}\vspace{1ex}\\ 0\vspace{1ex}\\ 0\vspace{1ex}\\ sin\frac{\gamma}{2}\end{bmatrix}\\&#10;&amp;=\begin{bmatrix}&#10;cos\frac{\alpha}{2}cos\frac{\beta}{2}cos\frac{\gamma}{2}-sin\frac{\alpha}{2}sin\frac{\beta}{2}sin\frac{\gamma}{2}\vspace{1ex}\\&#10;sin\frac{\alpha}{2}cos\frac{\beta}{2}cos\frac{\gamma}{2}+cos\frac{\alpha}{2}sin\frac{\beta}{2}sin\frac{\gamma}{2}\vspace{1ex}\\ &#10;cos\frac{\alpha}{2}sin\frac{\beta}{2}cos\frac{\gamma}{2}-sin\frac{\alpha}{2}cos\frac{\beta}{2}sin\frac{\gamma}{2}\vspace{1ex}\\&#10;sin\frac{\alpha}{2}sin\frac{\beta}{2}cos\frac{\gamma}{2}+cos\frac{\alpha}{2}cos\frac{\beta}{2}sin\frac{\gamma}{2}&#10;\end{bmatrix}&#10;\end{aligned}&#10;\]&#10;\end{document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"/>
                    <pic:cNvPicPr/>
                  </pic:nvPicPr>
                  <pic:blipFill>
                    <a:blip r:embed="rId48" cstate="print">
                      <a:lum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00735" cy="657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43DD" w:rsidRDefault="00BC60D5" w:rsidP="00E843DD">
      <w:pPr>
        <w:pStyle w:val="2"/>
        <w:numPr>
          <w:ilvl w:val="0"/>
          <w:numId w:val="0"/>
        </w:numPr>
        <w:ind w:left="520" w:hanging="420"/>
      </w:pPr>
      <w:r>
        <w:br w:type="column"/>
      </w:r>
      <w:r w:rsidR="00E843DD" w:rsidRPr="00407F0E">
        <w:lastRenderedPageBreak/>
        <w:t>(</w:t>
      </w:r>
      <w:r w:rsidR="00E843DD">
        <w:t>…</w:t>
      </w:r>
      <w:r w:rsidR="00E843DD" w:rsidRPr="00407F0E">
        <w:t xml:space="preserve">). </w:t>
      </w:r>
      <w:r w:rsidR="00E843DD">
        <w:t>The rest c</w:t>
      </w:r>
      <w:r w:rsidR="00E843DD" w:rsidRPr="0009674E">
        <w:t>onversion</w:t>
      </w:r>
      <w:r w:rsidR="00E843DD">
        <w:t>s</w:t>
      </w:r>
    </w:p>
    <w:p w:rsidR="00E843DD" w:rsidRDefault="00E843DD" w:rsidP="00E843DD">
      <w:pPr>
        <w:ind w:firstLineChars="100" w:firstLine="210"/>
      </w:pPr>
      <w:r w:rsidRPr="00E91D3D">
        <w:t>Based on the above knowledge, it is easy to solve Euler angle from quaternion by intermediately transform with rotation matrix</w:t>
      </w:r>
      <w:r>
        <w:t>,</w:t>
      </w:r>
      <w:r w:rsidRPr="0055458B">
        <w:t xml:space="preserve"> the rests </w:t>
      </w:r>
      <w:r>
        <w:t>follow similar</w:t>
      </w:r>
      <w:r w:rsidRPr="0055458B">
        <w:t xml:space="preserve"> path</w:t>
      </w:r>
      <w:r>
        <w:t>.</w:t>
      </w: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E843DD" w:rsidRDefault="00E843DD" w:rsidP="00E843DD">
      <w:pPr>
        <w:ind w:firstLineChars="100" w:firstLine="210"/>
      </w:pPr>
    </w:p>
    <w:p w:rsidR="00D14CF8" w:rsidRPr="00E843DD" w:rsidRDefault="00E843DD" w:rsidP="00442F16">
      <w:pPr>
        <w:spacing w:before="156"/>
      </w:pPr>
      <w:r>
        <w:br w:type="column"/>
      </w:r>
    </w:p>
    <w:p w:rsidR="00E843DD" w:rsidRDefault="00E843DD" w:rsidP="00442F16">
      <w:pPr>
        <w:spacing w:before="156"/>
      </w:pPr>
    </w:p>
    <w:p w:rsidR="00E843DD" w:rsidRDefault="00E843DD" w:rsidP="00442F16">
      <w:pPr>
        <w:spacing w:before="156"/>
      </w:pPr>
    </w:p>
    <w:p w:rsidR="00E843DD" w:rsidRDefault="00E843DD" w:rsidP="00442F16">
      <w:pPr>
        <w:spacing w:before="156"/>
      </w:pPr>
    </w:p>
    <w:p w:rsidR="00E843DD" w:rsidRDefault="00E843DD" w:rsidP="00442F16">
      <w:pPr>
        <w:spacing w:before="156"/>
        <w:sectPr w:rsidR="00E843DD" w:rsidSect="00E922C9">
          <w:type w:val="continuous"/>
          <w:pgSz w:w="11906" w:h="16838"/>
          <w:pgMar w:top="1440" w:right="1700" w:bottom="1440" w:left="1800" w:header="851" w:footer="992" w:gutter="0"/>
          <w:cols w:num="2" w:sep="1" w:space="425" w:equalWidth="0">
            <w:col w:w="7140" w:space="425"/>
            <w:col w:w="841"/>
          </w:cols>
          <w:docGrid w:type="lines" w:linePitch="312"/>
        </w:sectPr>
      </w:pPr>
    </w:p>
    <w:p w:rsidR="003B06ED" w:rsidRDefault="003B06ED" w:rsidP="00D14CF8">
      <w:pPr>
        <w:spacing w:before="156"/>
      </w:pPr>
    </w:p>
    <w:sectPr w:rsidR="003B06ED" w:rsidSect="00D14CF8">
      <w:type w:val="continuous"/>
      <w:pgSz w:w="11906" w:h="16838"/>
      <w:pgMar w:top="1440" w:right="1700" w:bottom="1440" w:left="1800" w:header="851" w:footer="992" w:gutter="0"/>
      <w:cols w:sep="1"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15FFC" w:rsidRDefault="00215FFC" w:rsidP="001C26EF">
      <w:pPr>
        <w:spacing w:before="120"/>
      </w:pPr>
      <w:r>
        <w:separator/>
      </w:r>
    </w:p>
  </w:endnote>
  <w:endnote w:type="continuationSeparator" w:id="0">
    <w:p w:rsidR="00215FFC" w:rsidRDefault="00215FFC" w:rsidP="001C26EF">
      <w:pPr>
        <w:spacing w:before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14AB7" w:rsidRDefault="00214AB7">
    <w:pPr>
      <w:pStyle w:val="af1"/>
      <w:spacing w:before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14AB7" w:rsidRDefault="00214AB7">
    <w:pPr>
      <w:pStyle w:val="af1"/>
      <w:spacing w:before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14AB7" w:rsidRDefault="00214AB7">
    <w:pPr>
      <w:pStyle w:val="af1"/>
      <w:spacing w:before="12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15FFC" w:rsidRDefault="00215FFC" w:rsidP="001C26EF">
      <w:pPr>
        <w:spacing w:before="120"/>
      </w:pPr>
      <w:r>
        <w:separator/>
      </w:r>
    </w:p>
  </w:footnote>
  <w:footnote w:type="continuationSeparator" w:id="0">
    <w:p w:rsidR="00215FFC" w:rsidRDefault="00215FFC" w:rsidP="001C26EF">
      <w:pPr>
        <w:spacing w:before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14AB7" w:rsidRDefault="00214AB7" w:rsidP="00D14CF8">
    <w:pPr>
      <w:pStyle w:val="af0"/>
      <w:pBdr>
        <w:bottom w:val="none" w:sz="0" w:space="0" w:color="auto"/>
      </w:pBdr>
      <w:spacing w:before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14AB7" w:rsidRDefault="00214AB7" w:rsidP="00D14CF8">
    <w:pPr>
      <w:pStyle w:val="af0"/>
      <w:pBdr>
        <w:bottom w:val="none" w:sz="0" w:space="0" w:color="auto"/>
      </w:pBdr>
      <w:spacing w:before="1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14AB7" w:rsidRDefault="00214AB7">
    <w:pPr>
      <w:pStyle w:val="af0"/>
      <w:spacing w:before="1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11F5AEA"/>
    <w:multiLevelType w:val="hybridMultilevel"/>
    <w:tmpl w:val="05E44D9A"/>
    <w:lvl w:ilvl="0" w:tplc="AC9696CA">
      <w:start w:val="1"/>
      <w:numFmt w:val="upperRoman"/>
      <w:lvlText w:val="(%1)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C8E62E4"/>
    <w:multiLevelType w:val="hybridMultilevel"/>
    <w:tmpl w:val="3EEA02E6"/>
    <w:lvl w:ilvl="0" w:tplc="6D6E71D0">
      <w:start w:val="1"/>
      <w:numFmt w:val="decimal"/>
      <w:pStyle w:val="2"/>
      <w:lvlText w:val="(%1)."/>
      <w:lvlJc w:val="left"/>
      <w:pPr>
        <w:ind w:left="5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7263D6D"/>
    <w:multiLevelType w:val="hybridMultilevel"/>
    <w:tmpl w:val="E1A053F2"/>
    <w:lvl w:ilvl="0" w:tplc="8E54D3AA">
      <w:start w:val="1"/>
      <w:numFmt w:val="decimal"/>
      <w:pStyle w:val="1"/>
      <w:lvlText w:val="%1."/>
      <w:lvlJc w:val="left"/>
      <w:pPr>
        <w:ind w:left="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1"/>
  </w:num>
  <w:num w:numId="4">
    <w:abstractNumId w:val="1"/>
  </w:num>
  <w:num w:numId="5">
    <w:abstractNumId w:val="0"/>
  </w:num>
  <w:num w:numId="6">
    <w:abstractNumId w:val="1"/>
    <w:lvlOverride w:ilvl="0">
      <w:startOverride w:val="1"/>
    </w:lvlOverride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26D4"/>
    <w:rsid w:val="0001690A"/>
    <w:rsid w:val="00016B92"/>
    <w:rsid w:val="00033562"/>
    <w:rsid w:val="00047B8F"/>
    <w:rsid w:val="000534CD"/>
    <w:rsid w:val="00055831"/>
    <w:rsid w:val="00062C1E"/>
    <w:rsid w:val="00064C1B"/>
    <w:rsid w:val="00066B29"/>
    <w:rsid w:val="0007024C"/>
    <w:rsid w:val="00084CBC"/>
    <w:rsid w:val="000867C5"/>
    <w:rsid w:val="0009674E"/>
    <w:rsid w:val="000A1963"/>
    <w:rsid w:val="000B23BC"/>
    <w:rsid w:val="000C0E55"/>
    <w:rsid w:val="000C13BE"/>
    <w:rsid w:val="000D1116"/>
    <w:rsid w:val="000D58C1"/>
    <w:rsid w:val="000D7191"/>
    <w:rsid w:val="000E616D"/>
    <w:rsid w:val="000F54EA"/>
    <w:rsid w:val="0010308C"/>
    <w:rsid w:val="00104411"/>
    <w:rsid w:val="001062EA"/>
    <w:rsid w:val="00106970"/>
    <w:rsid w:val="00111173"/>
    <w:rsid w:val="001111DA"/>
    <w:rsid w:val="0011179A"/>
    <w:rsid w:val="00145996"/>
    <w:rsid w:val="00163204"/>
    <w:rsid w:val="0018546A"/>
    <w:rsid w:val="00192EF7"/>
    <w:rsid w:val="001A2839"/>
    <w:rsid w:val="001A76AA"/>
    <w:rsid w:val="001B4208"/>
    <w:rsid w:val="001C11C7"/>
    <w:rsid w:val="001C26EF"/>
    <w:rsid w:val="001C3826"/>
    <w:rsid w:val="001C3EE9"/>
    <w:rsid w:val="001C6AE2"/>
    <w:rsid w:val="0021376A"/>
    <w:rsid w:val="00214AB7"/>
    <w:rsid w:val="00215FFC"/>
    <w:rsid w:val="002226D4"/>
    <w:rsid w:val="002279E2"/>
    <w:rsid w:val="00236E85"/>
    <w:rsid w:val="00240B60"/>
    <w:rsid w:val="0024493A"/>
    <w:rsid w:val="00247635"/>
    <w:rsid w:val="0025020E"/>
    <w:rsid w:val="002578E2"/>
    <w:rsid w:val="00260659"/>
    <w:rsid w:val="00260666"/>
    <w:rsid w:val="0026165A"/>
    <w:rsid w:val="0026310F"/>
    <w:rsid w:val="00264EAA"/>
    <w:rsid w:val="0027549F"/>
    <w:rsid w:val="00295BE6"/>
    <w:rsid w:val="00296A59"/>
    <w:rsid w:val="00296FDB"/>
    <w:rsid w:val="00297009"/>
    <w:rsid w:val="002A2DF6"/>
    <w:rsid w:val="002B0075"/>
    <w:rsid w:val="002B0329"/>
    <w:rsid w:val="002C0C3B"/>
    <w:rsid w:val="002C7CCF"/>
    <w:rsid w:val="002D1E1C"/>
    <w:rsid w:val="002D57DB"/>
    <w:rsid w:val="002F07EA"/>
    <w:rsid w:val="00326368"/>
    <w:rsid w:val="00350F3D"/>
    <w:rsid w:val="00351FC8"/>
    <w:rsid w:val="003558DB"/>
    <w:rsid w:val="003578C1"/>
    <w:rsid w:val="00364A44"/>
    <w:rsid w:val="003664F9"/>
    <w:rsid w:val="003767CD"/>
    <w:rsid w:val="003B06ED"/>
    <w:rsid w:val="003B2588"/>
    <w:rsid w:val="003B56DD"/>
    <w:rsid w:val="003C4A0F"/>
    <w:rsid w:val="003D01C0"/>
    <w:rsid w:val="003D44E9"/>
    <w:rsid w:val="003E07A2"/>
    <w:rsid w:val="00401191"/>
    <w:rsid w:val="00407F0E"/>
    <w:rsid w:val="00411E2F"/>
    <w:rsid w:val="004150B9"/>
    <w:rsid w:val="004305C4"/>
    <w:rsid w:val="00430F35"/>
    <w:rsid w:val="00434515"/>
    <w:rsid w:val="004357D1"/>
    <w:rsid w:val="00442F16"/>
    <w:rsid w:val="00453F6A"/>
    <w:rsid w:val="004707C6"/>
    <w:rsid w:val="00472FA3"/>
    <w:rsid w:val="0048584F"/>
    <w:rsid w:val="004931E7"/>
    <w:rsid w:val="004A5BBB"/>
    <w:rsid w:val="004B5655"/>
    <w:rsid w:val="004B5FFA"/>
    <w:rsid w:val="004C38E5"/>
    <w:rsid w:val="004C51F6"/>
    <w:rsid w:val="004F0852"/>
    <w:rsid w:val="00501B8A"/>
    <w:rsid w:val="00532368"/>
    <w:rsid w:val="00542892"/>
    <w:rsid w:val="00543828"/>
    <w:rsid w:val="00544E33"/>
    <w:rsid w:val="005460B7"/>
    <w:rsid w:val="00552AF1"/>
    <w:rsid w:val="0055458B"/>
    <w:rsid w:val="005578FB"/>
    <w:rsid w:val="00566A99"/>
    <w:rsid w:val="00570344"/>
    <w:rsid w:val="00571268"/>
    <w:rsid w:val="00571D07"/>
    <w:rsid w:val="0058311F"/>
    <w:rsid w:val="005B3120"/>
    <w:rsid w:val="005B3441"/>
    <w:rsid w:val="005B3622"/>
    <w:rsid w:val="005D1816"/>
    <w:rsid w:val="005E0916"/>
    <w:rsid w:val="005E5608"/>
    <w:rsid w:val="005E5781"/>
    <w:rsid w:val="00602F67"/>
    <w:rsid w:val="006121DE"/>
    <w:rsid w:val="006132EC"/>
    <w:rsid w:val="00670CE3"/>
    <w:rsid w:val="006779F4"/>
    <w:rsid w:val="00683591"/>
    <w:rsid w:val="006879F5"/>
    <w:rsid w:val="006915D6"/>
    <w:rsid w:val="0069673F"/>
    <w:rsid w:val="00697104"/>
    <w:rsid w:val="006B6BB4"/>
    <w:rsid w:val="006D38FB"/>
    <w:rsid w:val="006D5851"/>
    <w:rsid w:val="006E075D"/>
    <w:rsid w:val="006E66B9"/>
    <w:rsid w:val="00723D0B"/>
    <w:rsid w:val="007260E3"/>
    <w:rsid w:val="0073258A"/>
    <w:rsid w:val="007354A2"/>
    <w:rsid w:val="0074329F"/>
    <w:rsid w:val="00744754"/>
    <w:rsid w:val="00752317"/>
    <w:rsid w:val="0075342F"/>
    <w:rsid w:val="00772DAE"/>
    <w:rsid w:val="007B0EF4"/>
    <w:rsid w:val="007D70C4"/>
    <w:rsid w:val="007D7B4D"/>
    <w:rsid w:val="00803B70"/>
    <w:rsid w:val="00812167"/>
    <w:rsid w:val="00814F10"/>
    <w:rsid w:val="0081734C"/>
    <w:rsid w:val="00821B61"/>
    <w:rsid w:val="008357DA"/>
    <w:rsid w:val="00856B4E"/>
    <w:rsid w:val="00876B80"/>
    <w:rsid w:val="00881F8D"/>
    <w:rsid w:val="00885FF4"/>
    <w:rsid w:val="008973FE"/>
    <w:rsid w:val="008A79FB"/>
    <w:rsid w:val="008C3AA3"/>
    <w:rsid w:val="008E6C40"/>
    <w:rsid w:val="008F376D"/>
    <w:rsid w:val="008F62AE"/>
    <w:rsid w:val="009037DA"/>
    <w:rsid w:val="0095548D"/>
    <w:rsid w:val="00970903"/>
    <w:rsid w:val="00975AF3"/>
    <w:rsid w:val="0097647E"/>
    <w:rsid w:val="00993908"/>
    <w:rsid w:val="009A2C58"/>
    <w:rsid w:val="009A5B04"/>
    <w:rsid w:val="009B3758"/>
    <w:rsid w:val="009C0765"/>
    <w:rsid w:val="009C650A"/>
    <w:rsid w:val="009D5770"/>
    <w:rsid w:val="009E2AA8"/>
    <w:rsid w:val="009E720D"/>
    <w:rsid w:val="009F269D"/>
    <w:rsid w:val="00A0128D"/>
    <w:rsid w:val="00A079B4"/>
    <w:rsid w:val="00A07B21"/>
    <w:rsid w:val="00A07BA0"/>
    <w:rsid w:val="00A16891"/>
    <w:rsid w:val="00A2011A"/>
    <w:rsid w:val="00A227AD"/>
    <w:rsid w:val="00A236F1"/>
    <w:rsid w:val="00A4304E"/>
    <w:rsid w:val="00A742E8"/>
    <w:rsid w:val="00A80FF4"/>
    <w:rsid w:val="00A95767"/>
    <w:rsid w:val="00A97EBF"/>
    <w:rsid w:val="00AC5BCE"/>
    <w:rsid w:val="00AE0A66"/>
    <w:rsid w:val="00AF01D6"/>
    <w:rsid w:val="00B015E1"/>
    <w:rsid w:val="00B056E7"/>
    <w:rsid w:val="00B13723"/>
    <w:rsid w:val="00B1457B"/>
    <w:rsid w:val="00B15C93"/>
    <w:rsid w:val="00B3442C"/>
    <w:rsid w:val="00B34D5F"/>
    <w:rsid w:val="00B41568"/>
    <w:rsid w:val="00B43F39"/>
    <w:rsid w:val="00B46E98"/>
    <w:rsid w:val="00B47598"/>
    <w:rsid w:val="00B5331A"/>
    <w:rsid w:val="00B560B9"/>
    <w:rsid w:val="00B84737"/>
    <w:rsid w:val="00B859E5"/>
    <w:rsid w:val="00BA0E95"/>
    <w:rsid w:val="00BB2B0A"/>
    <w:rsid w:val="00BC60D5"/>
    <w:rsid w:val="00BD5379"/>
    <w:rsid w:val="00BD592A"/>
    <w:rsid w:val="00C13525"/>
    <w:rsid w:val="00C22559"/>
    <w:rsid w:val="00C31A10"/>
    <w:rsid w:val="00C379AA"/>
    <w:rsid w:val="00C42644"/>
    <w:rsid w:val="00C53AD6"/>
    <w:rsid w:val="00C66697"/>
    <w:rsid w:val="00C710D9"/>
    <w:rsid w:val="00C76853"/>
    <w:rsid w:val="00C776A7"/>
    <w:rsid w:val="00C8015D"/>
    <w:rsid w:val="00C812AC"/>
    <w:rsid w:val="00C86367"/>
    <w:rsid w:val="00C907CF"/>
    <w:rsid w:val="00C93613"/>
    <w:rsid w:val="00CB0803"/>
    <w:rsid w:val="00CB10B2"/>
    <w:rsid w:val="00CB44EA"/>
    <w:rsid w:val="00CC4232"/>
    <w:rsid w:val="00CC50DD"/>
    <w:rsid w:val="00CD2508"/>
    <w:rsid w:val="00D13AC1"/>
    <w:rsid w:val="00D14CF8"/>
    <w:rsid w:val="00D14DD6"/>
    <w:rsid w:val="00D22A74"/>
    <w:rsid w:val="00D378C6"/>
    <w:rsid w:val="00D53BF3"/>
    <w:rsid w:val="00D77C51"/>
    <w:rsid w:val="00D91068"/>
    <w:rsid w:val="00DA039C"/>
    <w:rsid w:val="00DA27C5"/>
    <w:rsid w:val="00DB1B41"/>
    <w:rsid w:val="00DB3006"/>
    <w:rsid w:val="00DB6223"/>
    <w:rsid w:val="00DC77A7"/>
    <w:rsid w:val="00DD67DC"/>
    <w:rsid w:val="00DE54E8"/>
    <w:rsid w:val="00DF1CC5"/>
    <w:rsid w:val="00E12F92"/>
    <w:rsid w:val="00E144E4"/>
    <w:rsid w:val="00E155D6"/>
    <w:rsid w:val="00E20D74"/>
    <w:rsid w:val="00E24DCD"/>
    <w:rsid w:val="00E31F6C"/>
    <w:rsid w:val="00E445BA"/>
    <w:rsid w:val="00E47614"/>
    <w:rsid w:val="00E500DE"/>
    <w:rsid w:val="00E55785"/>
    <w:rsid w:val="00E72523"/>
    <w:rsid w:val="00E767A6"/>
    <w:rsid w:val="00E843DD"/>
    <w:rsid w:val="00E91D3D"/>
    <w:rsid w:val="00E922C9"/>
    <w:rsid w:val="00E92729"/>
    <w:rsid w:val="00EC188D"/>
    <w:rsid w:val="00ED444E"/>
    <w:rsid w:val="00ED74C5"/>
    <w:rsid w:val="00ED7B9C"/>
    <w:rsid w:val="00EE1E0B"/>
    <w:rsid w:val="00EE435C"/>
    <w:rsid w:val="00F05C13"/>
    <w:rsid w:val="00F13427"/>
    <w:rsid w:val="00F23D75"/>
    <w:rsid w:val="00F52ED8"/>
    <w:rsid w:val="00F54BB9"/>
    <w:rsid w:val="00F56297"/>
    <w:rsid w:val="00F94EBA"/>
    <w:rsid w:val="00FB4873"/>
    <w:rsid w:val="00FD2481"/>
    <w:rsid w:val="00FE28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F335DD2-8C9E-4A65-8B58-7BC60707B9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64C1B"/>
    <w:pPr>
      <w:widowControl w:val="0"/>
      <w:jc w:val="both"/>
    </w:pPr>
    <w:rPr>
      <w:rFonts w:ascii="Times New Roman" w:hAnsi="Times New Roman"/>
    </w:rPr>
  </w:style>
  <w:style w:type="paragraph" w:styleId="1">
    <w:name w:val="heading 1"/>
    <w:basedOn w:val="a"/>
    <w:next w:val="a"/>
    <w:link w:val="1Char"/>
    <w:uiPriority w:val="9"/>
    <w:qFormat/>
    <w:rsid w:val="00C66697"/>
    <w:pPr>
      <w:keepNext/>
      <w:keepLines/>
      <w:numPr>
        <w:numId w:val="1"/>
      </w:numPr>
      <w:spacing w:beforeLines="50" w:before="50" w:line="360" w:lineRule="auto"/>
      <w:jc w:val="left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47614"/>
    <w:pPr>
      <w:keepNext/>
      <w:keepLines/>
      <w:numPr>
        <w:numId w:val="2"/>
      </w:numPr>
      <w:spacing w:beforeLines="50" w:before="156" w:line="360" w:lineRule="auto"/>
      <w:outlineLvl w:val="1"/>
    </w:pPr>
    <w:rPr>
      <w:rFonts w:eastAsiaTheme="majorEastAsia" w:cstheme="majorBidi"/>
      <w:bCs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2226D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226D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226D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226D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226D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226D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226D4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66697"/>
    <w:rPr>
      <w:rFonts w:ascii="Times New Roman" w:hAnsi="Times New Roman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E47614"/>
    <w:rPr>
      <w:rFonts w:ascii="Times New Roman" w:eastAsiaTheme="majorEastAsia" w:hAnsi="Times New Roman" w:cstheme="majorBidi"/>
      <w:bCs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2226D4"/>
    <w:rPr>
      <w:rFonts w:ascii="Times New Roman" w:hAnsi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2226D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2226D4"/>
    <w:rPr>
      <w:rFonts w:ascii="Times New Roman" w:hAnsi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2226D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2226D4"/>
    <w:rPr>
      <w:rFonts w:ascii="Times New Roman" w:hAnsi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2226D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2226D4"/>
    <w:rPr>
      <w:rFonts w:asciiTheme="majorHAnsi" w:eastAsiaTheme="majorEastAsia" w:hAnsiTheme="majorHAnsi" w:cstheme="majorBidi"/>
      <w:szCs w:val="21"/>
    </w:rPr>
  </w:style>
  <w:style w:type="paragraph" w:styleId="a3">
    <w:name w:val="caption"/>
    <w:basedOn w:val="a"/>
    <w:next w:val="a"/>
    <w:link w:val="Char"/>
    <w:uiPriority w:val="35"/>
    <w:unhideWhenUsed/>
    <w:qFormat/>
    <w:rsid w:val="002226D4"/>
    <w:rPr>
      <w:rFonts w:asciiTheme="majorHAnsi" w:eastAsia="黑体" w:hAnsiTheme="majorHAnsi" w:cstheme="majorBidi"/>
      <w:sz w:val="20"/>
      <w:szCs w:val="20"/>
    </w:rPr>
  </w:style>
  <w:style w:type="paragraph" w:styleId="a4">
    <w:name w:val="Title"/>
    <w:basedOn w:val="a"/>
    <w:next w:val="a"/>
    <w:link w:val="Char0"/>
    <w:uiPriority w:val="10"/>
    <w:qFormat/>
    <w:rsid w:val="002226D4"/>
    <w:pPr>
      <w:spacing w:before="240" w:after="60"/>
      <w:jc w:val="center"/>
      <w:outlineLvl w:val="0"/>
    </w:pPr>
    <w:rPr>
      <w:rFonts w:eastAsia="宋体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uiPriority w:val="10"/>
    <w:rsid w:val="002226D4"/>
    <w:rPr>
      <w:rFonts w:ascii="Times New Roman" w:eastAsia="宋体" w:hAnsi="Times New Roman" w:cstheme="majorBidi"/>
      <w:b/>
      <w:bCs/>
      <w:sz w:val="32"/>
      <w:szCs w:val="32"/>
    </w:rPr>
  </w:style>
  <w:style w:type="paragraph" w:styleId="a5">
    <w:name w:val="Subtitle"/>
    <w:basedOn w:val="a"/>
    <w:next w:val="a"/>
    <w:link w:val="Char1"/>
    <w:uiPriority w:val="11"/>
    <w:qFormat/>
    <w:rsid w:val="00326368"/>
    <w:pPr>
      <w:spacing w:before="240" w:after="60" w:line="312" w:lineRule="auto"/>
      <w:jc w:val="right"/>
      <w:outlineLvl w:val="1"/>
    </w:pPr>
    <w:rPr>
      <w:rFonts w:asciiTheme="majorHAnsi" w:eastAsia="宋体" w:hAnsiTheme="majorHAnsi" w:cstheme="majorBidi"/>
      <w:b/>
      <w:bCs/>
      <w:kern w:val="28"/>
      <w:sz w:val="28"/>
      <w:szCs w:val="32"/>
    </w:rPr>
  </w:style>
  <w:style w:type="character" w:customStyle="1" w:styleId="Char1">
    <w:name w:val="副标题 Char"/>
    <w:basedOn w:val="a0"/>
    <w:link w:val="a5"/>
    <w:uiPriority w:val="11"/>
    <w:rsid w:val="00326368"/>
    <w:rPr>
      <w:rFonts w:asciiTheme="majorHAnsi" w:eastAsia="宋体" w:hAnsiTheme="majorHAnsi" w:cstheme="majorBidi"/>
      <w:b/>
      <w:bCs/>
      <w:kern w:val="28"/>
      <w:sz w:val="28"/>
      <w:szCs w:val="32"/>
    </w:rPr>
  </w:style>
  <w:style w:type="character" w:styleId="a6">
    <w:name w:val="Strong"/>
    <w:basedOn w:val="a0"/>
    <w:uiPriority w:val="22"/>
    <w:qFormat/>
    <w:rsid w:val="002226D4"/>
    <w:rPr>
      <w:b/>
      <w:bCs/>
    </w:rPr>
  </w:style>
  <w:style w:type="character" w:styleId="a7">
    <w:name w:val="Emphasis"/>
    <w:basedOn w:val="a0"/>
    <w:uiPriority w:val="20"/>
    <w:qFormat/>
    <w:rsid w:val="002226D4"/>
    <w:rPr>
      <w:i/>
      <w:iCs/>
    </w:rPr>
  </w:style>
  <w:style w:type="paragraph" w:styleId="a8">
    <w:name w:val="No Spacing"/>
    <w:uiPriority w:val="1"/>
    <w:qFormat/>
    <w:rsid w:val="002226D4"/>
    <w:pPr>
      <w:widowControl w:val="0"/>
      <w:jc w:val="both"/>
    </w:pPr>
    <w:rPr>
      <w:rFonts w:ascii="Times New Roman" w:hAnsi="Times New Roman"/>
    </w:rPr>
  </w:style>
  <w:style w:type="paragraph" w:styleId="a9">
    <w:name w:val="Quote"/>
    <w:basedOn w:val="a"/>
    <w:next w:val="a"/>
    <w:link w:val="Char2"/>
    <w:uiPriority w:val="29"/>
    <w:qFormat/>
    <w:rsid w:val="002226D4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2">
    <w:name w:val="引用 Char"/>
    <w:basedOn w:val="a0"/>
    <w:link w:val="a9"/>
    <w:uiPriority w:val="29"/>
    <w:rsid w:val="002226D4"/>
    <w:rPr>
      <w:rFonts w:ascii="Times New Roman" w:hAnsi="Times New Roman"/>
      <w:i/>
      <w:iCs/>
      <w:color w:val="404040" w:themeColor="text1" w:themeTint="BF"/>
    </w:rPr>
  </w:style>
  <w:style w:type="paragraph" w:styleId="aa">
    <w:name w:val="Intense Quote"/>
    <w:basedOn w:val="a"/>
    <w:next w:val="a"/>
    <w:link w:val="Char3"/>
    <w:uiPriority w:val="30"/>
    <w:qFormat/>
    <w:rsid w:val="002226D4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3">
    <w:name w:val="明显引用 Char"/>
    <w:basedOn w:val="a0"/>
    <w:link w:val="aa"/>
    <w:uiPriority w:val="30"/>
    <w:rsid w:val="002226D4"/>
    <w:rPr>
      <w:rFonts w:ascii="Times New Roman" w:hAnsi="Times New Roman"/>
      <w:i/>
      <w:iCs/>
      <w:color w:val="5B9BD5" w:themeColor="accent1"/>
    </w:rPr>
  </w:style>
  <w:style w:type="character" w:styleId="ab">
    <w:name w:val="Subtle Emphasis"/>
    <w:basedOn w:val="a0"/>
    <w:uiPriority w:val="19"/>
    <w:qFormat/>
    <w:rsid w:val="002226D4"/>
    <w:rPr>
      <w:i/>
      <w:iCs/>
      <w:color w:val="404040" w:themeColor="text1" w:themeTint="BF"/>
    </w:rPr>
  </w:style>
  <w:style w:type="character" w:styleId="ac">
    <w:name w:val="Intense Emphasis"/>
    <w:basedOn w:val="a0"/>
    <w:uiPriority w:val="21"/>
    <w:qFormat/>
    <w:rsid w:val="002226D4"/>
    <w:rPr>
      <w:i/>
      <w:iCs/>
      <w:color w:val="5B9BD5" w:themeColor="accent1"/>
    </w:rPr>
  </w:style>
  <w:style w:type="character" w:styleId="ad">
    <w:name w:val="Subtle Reference"/>
    <w:basedOn w:val="a0"/>
    <w:uiPriority w:val="31"/>
    <w:qFormat/>
    <w:rsid w:val="002226D4"/>
    <w:rPr>
      <w:smallCaps/>
      <w:color w:val="5A5A5A" w:themeColor="text1" w:themeTint="A5"/>
    </w:rPr>
  </w:style>
  <w:style w:type="character" w:styleId="ae">
    <w:name w:val="Intense Reference"/>
    <w:basedOn w:val="a0"/>
    <w:uiPriority w:val="32"/>
    <w:qFormat/>
    <w:rsid w:val="002226D4"/>
    <w:rPr>
      <w:b/>
      <w:bCs/>
      <w:smallCaps/>
      <w:color w:val="5B9BD5" w:themeColor="accent1"/>
      <w:spacing w:val="5"/>
    </w:rPr>
  </w:style>
  <w:style w:type="character" w:styleId="af">
    <w:name w:val="Book Title"/>
    <w:basedOn w:val="a0"/>
    <w:uiPriority w:val="33"/>
    <w:qFormat/>
    <w:rsid w:val="002226D4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2226D4"/>
    <w:pPr>
      <w:numPr>
        <w:numId w:val="0"/>
      </w:numPr>
      <w:spacing w:beforeLines="0" w:before="340" w:after="330" w:line="578" w:lineRule="auto"/>
      <w:outlineLvl w:val="9"/>
    </w:pPr>
    <w:rPr>
      <w:sz w:val="44"/>
    </w:rPr>
  </w:style>
  <w:style w:type="paragraph" w:styleId="af0">
    <w:name w:val="header"/>
    <w:basedOn w:val="a"/>
    <w:link w:val="Char4"/>
    <w:uiPriority w:val="99"/>
    <w:unhideWhenUsed/>
    <w:rsid w:val="001C26E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f0"/>
    <w:uiPriority w:val="99"/>
    <w:rsid w:val="001C26EF"/>
    <w:rPr>
      <w:rFonts w:ascii="Times New Roman" w:hAnsi="Times New Roman"/>
      <w:sz w:val="18"/>
      <w:szCs w:val="18"/>
    </w:rPr>
  </w:style>
  <w:style w:type="paragraph" w:styleId="af1">
    <w:name w:val="footer"/>
    <w:basedOn w:val="a"/>
    <w:link w:val="Char5"/>
    <w:uiPriority w:val="99"/>
    <w:unhideWhenUsed/>
    <w:rsid w:val="001C26E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5">
    <w:name w:val="页脚 Char"/>
    <w:basedOn w:val="a0"/>
    <w:link w:val="af1"/>
    <w:uiPriority w:val="99"/>
    <w:rsid w:val="001C26EF"/>
    <w:rPr>
      <w:rFonts w:ascii="Times New Roman" w:hAnsi="Times New Roman"/>
      <w:sz w:val="18"/>
      <w:szCs w:val="18"/>
    </w:rPr>
  </w:style>
  <w:style w:type="character" w:styleId="af2">
    <w:name w:val="annotation reference"/>
    <w:basedOn w:val="a0"/>
    <w:uiPriority w:val="99"/>
    <w:semiHidden/>
    <w:unhideWhenUsed/>
    <w:rsid w:val="006B6BB4"/>
    <w:rPr>
      <w:sz w:val="21"/>
      <w:szCs w:val="21"/>
    </w:rPr>
  </w:style>
  <w:style w:type="paragraph" w:styleId="af3">
    <w:name w:val="annotation text"/>
    <w:basedOn w:val="a"/>
    <w:link w:val="Char6"/>
    <w:uiPriority w:val="99"/>
    <w:semiHidden/>
    <w:unhideWhenUsed/>
    <w:rsid w:val="006B6BB4"/>
    <w:pPr>
      <w:jc w:val="left"/>
    </w:pPr>
  </w:style>
  <w:style w:type="character" w:customStyle="1" w:styleId="Char6">
    <w:name w:val="批注文字 Char"/>
    <w:basedOn w:val="a0"/>
    <w:link w:val="af3"/>
    <w:uiPriority w:val="99"/>
    <w:semiHidden/>
    <w:rsid w:val="006B6BB4"/>
    <w:rPr>
      <w:rFonts w:ascii="Times New Roman" w:hAnsi="Times New Roman"/>
    </w:rPr>
  </w:style>
  <w:style w:type="paragraph" w:styleId="af4">
    <w:name w:val="annotation subject"/>
    <w:basedOn w:val="af3"/>
    <w:next w:val="af3"/>
    <w:link w:val="Char7"/>
    <w:uiPriority w:val="99"/>
    <w:semiHidden/>
    <w:unhideWhenUsed/>
    <w:rsid w:val="006B6BB4"/>
    <w:rPr>
      <w:b/>
      <w:bCs/>
    </w:rPr>
  </w:style>
  <w:style w:type="character" w:customStyle="1" w:styleId="Char7">
    <w:name w:val="批注主题 Char"/>
    <w:basedOn w:val="Char6"/>
    <w:link w:val="af4"/>
    <w:uiPriority w:val="99"/>
    <w:semiHidden/>
    <w:rsid w:val="006B6BB4"/>
    <w:rPr>
      <w:rFonts w:ascii="Times New Roman" w:hAnsi="Times New Roman"/>
      <w:b/>
      <w:bCs/>
    </w:rPr>
  </w:style>
  <w:style w:type="paragraph" w:styleId="af5">
    <w:name w:val="Balloon Text"/>
    <w:basedOn w:val="a"/>
    <w:link w:val="Char8"/>
    <w:uiPriority w:val="99"/>
    <w:semiHidden/>
    <w:unhideWhenUsed/>
    <w:rsid w:val="006B6BB4"/>
    <w:rPr>
      <w:sz w:val="18"/>
      <w:szCs w:val="18"/>
    </w:rPr>
  </w:style>
  <w:style w:type="character" w:customStyle="1" w:styleId="Char8">
    <w:name w:val="批注框文本 Char"/>
    <w:basedOn w:val="a0"/>
    <w:link w:val="af5"/>
    <w:uiPriority w:val="99"/>
    <w:semiHidden/>
    <w:rsid w:val="006B6BB4"/>
    <w:rPr>
      <w:rFonts w:ascii="Times New Roman" w:hAnsi="Times New Roman"/>
      <w:sz w:val="18"/>
      <w:szCs w:val="18"/>
    </w:rPr>
  </w:style>
  <w:style w:type="paragraph" w:customStyle="1" w:styleId="af6">
    <w:name w:val="公式"/>
    <w:basedOn w:val="a"/>
    <w:link w:val="Char9"/>
    <w:qFormat/>
    <w:rsid w:val="00E922C9"/>
    <w:pPr>
      <w:tabs>
        <w:tab w:val="center" w:pos="2940"/>
        <w:tab w:val="right" w:pos="7140"/>
      </w:tabs>
      <w:jc w:val="left"/>
      <w:textAlignment w:val="center"/>
    </w:pPr>
    <w:rPr>
      <w:noProof/>
    </w:rPr>
  </w:style>
  <w:style w:type="table" w:styleId="af7">
    <w:name w:val="Table Grid"/>
    <w:basedOn w:val="a1"/>
    <w:uiPriority w:val="39"/>
    <w:rsid w:val="004707C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9">
    <w:name w:val="公式 Char"/>
    <w:basedOn w:val="a0"/>
    <w:link w:val="af6"/>
    <w:rsid w:val="00E922C9"/>
    <w:rPr>
      <w:rFonts w:ascii="Times New Roman" w:hAnsi="Times New Roman"/>
      <w:noProof/>
    </w:rPr>
  </w:style>
  <w:style w:type="character" w:styleId="af8">
    <w:name w:val="Hyperlink"/>
    <w:basedOn w:val="a0"/>
    <w:uiPriority w:val="99"/>
    <w:unhideWhenUsed/>
    <w:rsid w:val="000867C5"/>
    <w:rPr>
      <w:color w:val="0563C1" w:themeColor="hyperlink"/>
      <w:u w:val="single"/>
    </w:rPr>
  </w:style>
  <w:style w:type="paragraph" w:styleId="af9">
    <w:name w:val="List Paragraph"/>
    <w:basedOn w:val="a"/>
    <w:uiPriority w:val="34"/>
    <w:qFormat/>
    <w:rsid w:val="00FB4873"/>
    <w:pPr>
      <w:ind w:firstLineChars="200" w:firstLine="420"/>
    </w:pPr>
  </w:style>
  <w:style w:type="paragraph" w:customStyle="1" w:styleId="afa">
    <w:name w:val="图表题"/>
    <w:basedOn w:val="a3"/>
    <w:link w:val="Chara"/>
    <w:qFormat/>
    <w:rsid w:val="00192EF7"/>
    <w:pPr>
      <w:jc w:val="center"/>
    </w:pPr>
    <w:rPr>
      <w:rFonts w:ascii="Times New Roman" w:eastAsiaTheme="minorEastAsia" w:hAnsi="Times New Roman"/>
      <w:sz w:val="18"/>
    </w:rPr>
  </w:style>
  <w:style w:type="character" w:customStyle="1" w:styleId="Char">
    <w:name w:val="题注 Char"/>
    <w:basedOn w:val="a0"/>
    <w:link w:val="a3"/>
    <w:uiPriority w:val="35"/>
    <w:rsid w:val="00192EF7"/>
    <w:rPr>
      <w:rFonts w:asciiTheme="majorHAnsi" w:eastAsia="黑体" w:hAnsiTheme="majorHAnsi" w:cstheme="majorBidi"/>
      <w:sz w:val="20"/>
      <w:szCs w:val="20"/>
    </w:rPr>
  </w:style>
  <w:style w:type="character" w:customStyle="1" w:styleId="Chara">
    <w:name w:val="图表题 Char"/>
    <w:basedOn w:val="Char"/>
    <w:link w:val="afa"/>
    <w:rsid w:val="00192EF7"/>
    <w:rPr>
      <w:rFonts w:ascii="Times New Roman" w:eastAsia="黑体" w:hAnsi="Times New Roman" w:cstheme="majorBidi"/>
      <w:sz w:val="1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383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877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3993105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9116950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7432637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7710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272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8658829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8737391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0950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84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5.png"/><Relationship Id="rId26" Type="http://schemas.openxmlformats.org/officeDocument/2006/relationships/package" Target="embeddings/Microsoft_Visio___2.vsdx"/><Relationship Id="rId39" Type="http://schemas.openxmlformats.org/officeDocument/2006/relationships/image" Target="media/image24.png"/><Relationship Id="rId21" Type="http://schemas.openxmlformats.org/officeDocument/2006/relationships/image" Target="media/image8.emf"/><Relationship Id="rId34" Type="http://schemas.openxmlformats.org/officeDocument/2006/relationships/image" Target="media/image19.jpe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9" Type="http://schemas.openxmlformats.org/officeDocument/2006/relationships/image" Target="media/image14.png"/><Relationship Id="rId11" Type="http://schemas.openxmlformats.org/officeDocument/2006/relationships/footer" Target="footer2.xml"/><Relationship Id="rId24" Type="http://schemas.openxmlformats.org/officeDocument/2006/relationships/image" Target="media/image10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jpeg"/><Relationship Id="rId22" Type="http://schemas.openxmlformats.org/officeDocument/2006/relationships/package" Target="embeddings/Microsoft_Visio___1.vsdx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8" Type="http://schemas.openxmlformats.org/officeDocument/2006/relationships/header" Target="header1.xml"/><Relationship Id="rId51" Type="http://schemas.openxmlformats.org/officeDocument/2006/relationships/image" Target="media/image36.pn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4.png"/><Relationship Id="rId25" Type="http://schemas.openxmlformats.org/officeDocument/2006/relationships/image" Target="media/image11.emf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20" Type="http://schemas.openxmlformats.org/officeDocument/2006/relationships/image" Target="media/image7.png"/><Relationship Id="rId41" Type="http://schemas.openxmlformats.org/officeDocument/2006/relationships/image" Target="media/image26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2.png"/><Relationship Id="rId23" Type="http://schemas.openxmlformats.org/officeDocument/2006/relationships/image" Target="media/image9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6656D5-6B6B-4906-BFA2-26134C21C1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32</TotalTime>
  <Pages>7</Pages>
  <Words>886</Words>
  <Characters>5052</Characters>
  <Application>Microsoft Office Word</Application>
  <DocSecurity>0</DocSecurity>
  <Lines>42</Lines>
  <Paragraphs>11</Paragraphs>
  <ScaleCrop>false</ScaleCrop>
  <Company/>
  <LinksUpToDate>false</LinksUpToDate>
  <CharactersWithSpaces>59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n</dc:creator>
  <cp:keywords/>
  <dc:description/>
  <cp:lastModifiedBy>Leon</cp:lastModifiedBy>
  <cp:revision>106</cp:revision>
  <cp:lastPrinted>2020-02-17T05:35:00Z</cp:lastPrinted>
  <dcterms:created xsi:type="dcterms:W3CDTF">2020-02-07T05:35:00Z</dcterms:created>
  <dcterms:modified xsi:type="dcterms:W3CDTF">2020-02-23T15:30:00Z</dcterms:modified>
</cp:coreProperties>
</file>